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42655E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4644114" w:history="1">
            <w:r w:rsidR="0042655E" w:rsidRPr="00DE0CC3">
              <w:rPr>
                <w:rStyle w:val="ad"/>
                <w:noProof/>
                <w:lang w:val="en-US"/>
              </w:rPr>
              <w:t>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Меню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5" w:history="1">
            <w:r w:rsidR="0042655E" w:rsidRPr="00DE0CC3">
              <w:rPr>
                <w:rStyle w:val="ad"/>
                <w:noProof/>
              </w:rPr>
              <w:t>1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Структура меню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6" w:history="1">
            <w:r w:rsidR="0042655E" w:rsidRPr="00DE0CC3">
              <w:rPr>
                <w:rStyle w:val="ad"/>
                <w:noProof/>
              </w:rPr>
              <w:t>1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Подсветк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7" w:history="1">
            <w:r w:rsidR="0042655E" w:rsidRPr="00DE0CC3">
              <w:rPr>
                <w:rStyle w:val="ad"/>
                <w:noProof/>
              </w:rPr>
              <w:t>1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Управление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8" w:history="1">
            <w:r w:rsidR="0042655E" w:rsidRPr="00DE0CC3">
              <w:rPr>
                <w:rStyle w:val="ad"/>
                <w:noProof/>
              </w:rPr>
              <w:t>1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Автоконтроль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9" w:history="1">
            <w:r w:rsidR="0042655E" w:rsidRPr="00DE0CC3">
              <w:rPr>
                <w:rStyle w:val="ad"/>
                <w:noProof/>
              </w:rPr>
              <w:t>1.4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Переключатель на блоке БВП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0" w:history="1">
            <w:r w:rsidR="0042655E" w:rsidRPr="00DE0CC3">
              <w:rPr>
                <w:rStyle w:val="ad"/>
                <w:noProof/>
              </w:rPr>
              <w:t>1.4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лавиатур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1" w:history="1">
            <w:r w:rsidR="0042655E" w:rsidRPr="00DE0CC3">
              <w:rPr>
                <w:rStyle w:val="ad"/>
                <w:noProof/>
              </w:rPr>
              <w:t>1.4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Пункты меню «Управление»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2" w:history="1">
            <w:r w:rsidR="0042655E" w:rsidRPr="00DE0CC3">
              <w:rPr>
                <w:rStyle w:val="ad"/>
                <w:noProof/>
              </w:rPr>
              <w:t>1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Уровни меню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3" w:history="1">
            <w:r w:rsidR="0042655E" w:rsidRPr="00DE0CC3">
              <w:rPr>
                <w:rStyle w:val="ad"/>
                <w:noProof/>
              </w:rPr>
              <w:t>1.5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Стартовый уровень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4" w:history="1">
            <w:r w:rsidR="0042655E" w:rsidRPr="00DE0CC3">
              <w:rPr>
                <w:rStyle w:val="ad"/>
                <w:noProof/>
              </w:rPr>
              <w:t>1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лавиатур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5" w:history="1">
            <w:r w:rsidR="0042655E" w:rsidRPr="00DE0CC3">
              <w:rPr>
                <w:rStyle w:val="ad"/>
                <w:noProof/>
              </w:rPr>
              <w:t>1.6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Общий вид клавиатуры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6" w:history="1">
            <w:r w:rsidR="0042655E" w:rsidRPr="00DE0CC3">
              <w:rPr>
                <w:rStyle w:val="ad"/>
                <w:noProof/>
              </w:rPr>
              <w:t>1.6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Дополнительные функции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7" w:history="1">
            <w:r w:rsidR="0042655E" w:rsidRPr="00DE0CC3">
              <w:rPr>
                <w:rStyle w:val="ad"/>
                <w:noProof/>
              </w:rPr>
              <w:t>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8" w:history="1">
            <w:r w:rsidR="0042655E" w:rsidRPr="00DE0CC3">
              <w:rPr>
                <w:rStyle w:val="ad"/>
                <w:noProof/>
              </w:rPr>
              <w:t>2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 защиты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9" w:history="1">
            <w:r w:rsidR="0042655E" w:rsidRPr="00DE0CC3">
              <w:rPr>
                <w:rStyle w:val="ad"/>
                <w:noProof/>
              </w:rPr>
              <w:t>2.1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1 – Тип защит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0" w:history="1">
            <w:r w:rsidR="0042655E" w:rsidRPr="00DE0CC3">
              <w:rPr>
                <w:rStyle w:val="ad"/>
                <w:noProof/>
              </w:rPr>
              <w:t>2.1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2 – Тип линии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1" w:history="1">
            <w:r w:rsidR="0042655E" w:rsidRPr="00DE0CC3">
              <w:rPr>
                <w:rStyle w:val="ad"/>
                <w:noProof/>
              </w:rPr>
              <w:t>2.1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3 – Допустимое время без манипуляции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2" w:history="1">
            <w:r w:rsidR="0042655E" w:rsidRPr="00DE0CC3">
              <w:rPr>
                <w:rStyle w:val="ad"/>
                <w:noProof/>
              </w:rPr>
              <w:t>2.1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4 – Компенсация задержки на линии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3" w:history="1">
            <w:r w:rsidR="0042655E" w:rsidRPr="00DE0CC3">
              <w:rPr>
                <w:rStyle w:val="ad"/>
                <w:noProof/>
              </w:rPr>
              <w:t>2.1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5 – Перекрытие импульсов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4" w:history="1">
            <w:r w:rsidR="0042655E" w:rsidRPr="00DE0CC3">
              <w:rPr>
                <w:rStyle w:val="ad"/>
                <w:noProof/>
              </w:rPr>
              <w:t>2.1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6 – Уменьшение усиления ПРМ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5" w:history="1">
            <w:r w:rsidR="0042655E" w:rsidRPr="00DE0CC3">
              <w:rPr>
                <w:rStyle w:val="ad"/>
                <w:noProof/>
              </w:rPr>
              <w:t>2.1.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7 –Снижение уровня АК / Тип приемник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6" w:history="1">
            <w:r w:rsidR="0042655E" w:rsidRPr="00DE0CC3">
              <w:rPr>
                <w:rStyle w:val="ad"/>
                <w:noProof/>
              </w:rPr>
              <w:t>2.1.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8 –Частота ПРД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7" w:history="1">
            <w:r w:rsidR="0042655E" w:rsidRPr="00DE0CC3">
              <w:rPr>
                <w:rStyle w:val="ad"/>
                <w:noProof/>
              </w:rPr>
              <w:t>2.1.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8" w:history="1">
            <w:r w:rsidR="0042655E" w:rsidRPr="00DE0CC3">
              <w:rPr>
                <w:rStyle w:val="ad"/>
                <w:noProof/>
              </w:rPr>
              <w:t>2.1.1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A</w:t>
            </w:r>
            <w:r w:rsidR="0042655E" w:rsidRPr="00DE0CC3">
              <w:rPr>
                <w:rStyle w:val="ad"/>
                <w:noProof/>
              </w:rPr>
              <w:t xml:space="preserve"> – Автоконтроль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9" w:history="1">
            <w:r w:rsidR="0042655E" w:rsidRPr="00DE0CC3">
              <w:rPr>
                <w:rStyle w:val="ad"/>
                <w:noProof/>
              </w:rPr>
              <w:t>2.1.1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1 – Тип защиты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0" w:history="1">
            <w:r w:rsidR="0042655E" w:rsidRPr="00DE0CC3">
              <w:rPr>
                <w:rStyle w:val="ad"/>
                <w:noProof/>
              </w:rPr>
              <w:t>2.1.1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2 – Тип линии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1" w:history="1">
            <w:r w:rsidR="0042655E" w:rsidRPr="00DE0CC3">
              <w:rPr>
                <w:rStyle w:val="ad"/>
                <w:noProof/>
              </w:rPr>
              <w:t>2.1.1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3 – Допустимое время без манипуляции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2" w:history="1">
            <w:r w:rsidR="0042655E" w:rsidRPr="00DE0CC3">
              <w:rPr>
                <w:rStyle w:val="ad"/>
                <w:noProof/>
              </w:rPr>
              <w:t>2.1.1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4 – Компенсация задержки на линии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3" w:history="1">
            <w:r w:rsidR="0042655E" w:rsidRPr="00DE0CC3">
              <w:rPr>
                <w:rStyle w:val="ad"/>
                <w:noProof/>
              </w:rPr>
              <w:t>2.1.1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5 – Перекрытие импульсов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4" w:history="1">
            <w:r w:rsidR="0042655E" w:rsidRPr="00DE0CC3">
              <w:rPr>
                <w:rStyle w:val="ad"/>
                <w:noProof/>
              </w:rPr>
              <w:t>2.1.1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6 – Уменьшение усиления ПРМ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5" w:history="1">
            <w:r w:rsidR="0042655E" w:rsidRPr="00DE0CC3">
              <w:rPr>
                <w:rStyle w:val="ad"/>
                <w:noProof/>
              </w:rPr>
              <w:t>2.1.1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7 – Снижение уровня АК / Тип приемник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6" w:history="1">
            <w:r w:rsidR="0042655E" w:rsidRPr="00DE0CC3">
              <w:rPr>
                <w:rStyle w:val="ad"/>
                <w:noProof/>
              </w:rPr>
              <w:t>2.1.1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8 –Частота ПРД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7" w:history="1">
            <w:r w:rsidR="0042655E" w:rsidRPr="00DE0CC3">
              <w:rPr>
                <w:rStyle w:val="ad"/>
                <w:noProof/>
              </w:rPr>
              <w:t>2.1.1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8" w:history="1">
            <w:r w:rsidR="0042655E" w:rsidRPr="00DE0CC3">
              <w:rPr>
                <w:rStyle w:val="ad"/>
                <w:noProof/>
              </w:rPr>
              <w:t>2.1.2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</w:t>
            </w:r>
            <w:r w:rsidR="0042655E" w:rsidRPr="00DE0CC3">
              <w:rPr>
                <w:rStyle w:val="ad"/>
                <w:noProof/>
                <w:lang w:val="en-US"/>
              </w:rPr>
              <w:t>A</w:t>
            </w:r>
            <w:r w:rsidR="0042655E" w:rsidRPr="00DE0CC3">
              <w:rPr>
                <w:rStyle w:val="ad"/>
                <w:noProof/>
              </w:rPr>
              <w:t xml:space="preserve"> – Автоконтроль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9" w:history="1">
            <w:r w:rsidR="0042655E" w:rsidRPr="00DE0CC3">
              <w:rPr>
                <w:rStyle w:val="ad"/>
                <w:noProof/>
              </w:rPr>
              <w:t>2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 приемник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0" w:history="1">
            <w:r w:rsidR="0042655E" w:rsidRPr="00DE0CC3">
              <w:rPr>
                <w:rStyle w:val="ad"/>
                <w:noProof/>
              </w:rPr>
              <w:t>2.2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11 – Задержка на фиксацию приема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1" w:history="1">
            <w:r w:rsidR="0042655E" w:rsidRPr="00DE0CC3">
              <w:rPr>
                <w:rStyle w:val="ad"/>
                <w:noProof/>
              </w:rPr>
              <w:t>2.2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13 – Задержка на выключение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2" w:history="1">
            <w:r w:rsidR="0042655E" w:rsidRPr="00DE0CC3">
              <w:rPr>
                <w:rStyle w:val="ad"/>
                <w:noProof/>
              </w:rPr>
              <w:t>2.2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14 – Блокированные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3" w:history="1">
            <w:r w:rsidR="0042655E" w:rsidRPr="00DE0CC3">
              <w:rPr>
                <w:rStyle w:val="ad"/>
                <w:noProof/>
              </w:rPr>
              <w:t>2.2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51 – Запуск приемник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4" w:history="1">
            <w:r w:rsidR="0042655E" w:rsidRPr="00DE0CC3">
              <w:rPr>
                <w:rStyle w:val="ad"/>
                <w:noProof/>
              </w:rPr>
              <w:t>2.2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91 – Задержка на фиксацию приема команды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5" w:history="1">
            <w:r w:rsidR="0042655E" w:rsidRPr="00DE0CC3">
              <w:rPr>
                <w:rStyle w:val="ad"/>
                <w:noProof/>
              </w:rPr>
              <w:t>2.2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93 – Задержка на выключение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6" w:history="1">
            <w:r w:rsidR="0042655E" w:rsidRPr="00DE0CC3">
              <w:rPr>
                <w:rStyle w:val="ad"/>
                <w:noProof/>
              </w:rPr>
              <w:t>2.2.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94 – Блокированные команды 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7" w:history="1">
            <w:r w:rsidR="0042655E" w:rsidRPr="00DE0CC3">
              <w:rPr>
                <w:rStyle w:val="ad"/>
                <w:noProof/>
              </w:rPr>
              <w:t>2.2.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9</w:t>
            </w:r>
            <w:r w:rsidR="0042655E" w:rsidRPr="00DE0CC3">
              <w:rPr>
                <w:rStyle w:val="ad"/>
                <w:noProof/>
                <w:lang w:val="en-US"/>
              </w:rPr>
              <w:t>A</w:t>
            </w:r>
            <w:r w:rsidR="0042655E" w:rsidRPr="00DE0CC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8" w:history="1">
            <w:r w:rsidR="0042655E" w:rsidRPr="00DE0CC3">
              <w:rPr>
                <w:rStyle w:val="ad"/>
                <w:noProof/>
                <w:lang w:val="en-US"/>
              </w:rPr>
              <w:t>2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 передатчик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9" w:history="1">
            <w:r w:rsidR="0042655E" w:rsidRPr="00DE0CC3">
              <w:rPr>
                <w:rStyle w:val="ad"/>
                <w:noProof/>
              </w:rPr>
              <w:t>2.3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1 – Задержка срабатывания входов команд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0" w:history="1">
            <w:r w:rsidR="0042655E" w:rsidRPr="00DE0CC3">
              <w:rPr>
                <w:rStyle w:val="ad"/>
                <w:noProof/>
              </w:rPr>
              <w:t>2.3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2 – Длительность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1" w:history="1">
            <w:r w:rsidR="0042655E" w:rsidRPr="00DE0CC3">
              <w:rPr>
                <w:rStyle w:val="ad"/>
                <w:noProof/>
              </w:rPr>
              <w:t>2.3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4 – Блокированные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2" w:history="1">
            <w:r w:rsidR="0042655E" w:rsidRPr="00DE0CC3">
              <w:rPr>
                <w:rStyle w:val="ad"/>
                <w:noProof/>
              </w:rPr>
              <w:t>2.3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</w:t>
            </w:r>
            <w:r w:rsidR="0042655E" w:rsidRPr="00DE0CC3">
              <w:rPr>
                <w:rStyle w:val="ad"/>
                <w:noProof/>
                <w:lang w:val="en-US"/>
              </w:rPr>
              <w:t>5</w:t>
            </w:r>
            <w:r w:rsidR="0042655E" w:rsidRPr="00DE0CC3">
              <w:rPr>
                <w:rStyle w:val="ad"/>
                <w:noProof/>
              </w:rPr>
              <w:t xml:space="preserve"> – Следящие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3" w:history="1">
            <w:r w:rsidR="0042655E" w:rsidRPr="00DE0CC3">
              <w:rPr>
                <w:rStyle w:val="ad"/>
                <w:noProof/>
              </w:rPr>
              <w:t>2.3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6 – Тестовая команд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4" w:history="1">
            <w:r w:rsidR="0042655E" w:rsidRPr="00DE0CC3">
              <w:rPr>
                <w:rStyle w:val="ad"/>
                <w:noProof/>
              </w:rPr>
              <w:t>2.3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1 – Задержка срабатывания входов команд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5" w:history="1">
            <w:r w:rsidR="0042655E" w:rsidRPr="00DE0CC3">
              <w:rPr>
                <w:rStyle w:val="ad"/>
                <w:noProof/>
              </w:rPr>
              <w:t>2.3.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2 – Длительность команды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6" w:history="1">
            <w:r w:rsidR="0042655E" w:rsidRPr="00DE0CC3">
              <w:rPr>
                <w:rStyle w:val="ad"/>
                <w:noProof/>
              </w:rPr>
              <w:t>2.3.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4 – Блокированные команды 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7" w:history="1">
            <w:r w:rsidR="0042655E" w:rsidRPr="00DE0CC3">
              <w:rPr>
                <w:rStyle w:val="ad"/>
                <w:noProof/>
              </w:rPr>
              <w:t>2.3.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5 – Следящие команды 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8" w:history="1">
            <w:r w:rsidR="0042655E" w:rsidRPr="00DE0CC3">
              <w:rPr>
                <w:rStyle w:val="ad"/>
                <w:noProof/>
              </w:rPr>
              <w:t>2.3.1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6 – Тестовая команд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9" w:history="1">
            <w:r w:rsidR="0042655E" w:rsidRPr="00DE0CC3">
              <w:rPr>
                <w:rStyle w:val="ad"/>
                <w:noProof/>
              </w:rPr>
              <w:t>2.3.1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A</w:t>
            </w:r>
            <w:r w:rsidR="0042655E" w:rsidRPr="00DE0CC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0" w:history="1">
            <w:r w:rsidR="0042655E" w:rsidRPr="00DE0CC3">
              <w:rPr>
                <w:rStyle w:val="ad"/>
                <w:noProof/>
              </w:rPr>
              <w:t>2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 общие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1" w:history="1">
            <w:r w:rsidR="0042655E" w:rsidRPr="00DE0CC3">
              <w:rPr>
                <w:rStyle w:val="ad"/>
                <w:noProof/>
              </w:rPr>
              <w:t>2.4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3</w:t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 xml:space="preserve"> – </w:t>
            </w:r>
            <w:r w:rsidR="0042655E" w:rsidRPr="00DE0CC3">
              <w:rPr>
                <w:rStyle w:val="ad"/>
                <w:noProof/>
              </w:rPr>
              <w:t>Текущее состояние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2" w:history="1">
            <w:r w:rsidR="0042655E" w:rsidRPr="00DE0CC3">
              <w:rPr>
                <w:rStyle w:val="ad"/>
                <w:noProof/>
              </w:rPr>
              <w:t>2.4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1 – Неисправности и предупреждения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3" w:history="1">
            <w:r w:rsidR="0042655E" w:rsidRPr="00DE0CC3">
              <w:rPr>
                <w:rStyle w:val="ad"/>
                <w:noProof/>
              </w:rPr>
              <w:t>2.4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2 – Дата/время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4" w:history="1">
            <w:r w:rsidR="0042655E" w:rsidRPr="00DE0CC3">
              <w:rPr>
                <w:rStyle w:val="ad"/>
                <w:noProof/>
              </w:rPr>
              <w:t>2.4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5" w:history="1">
            <w:r w:rsidR="0042655E" w:rsidRPr="00DE0CC3">
              <w:rPr>
                <w:rStyle w:val="ad"/>
                <w:noProof/>
              </w:rPr>
              <w:t>2.4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4 – Измеряемые параметр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6" w:history="1">
            <w:r w:rsidR="0042655E" w:rsidRPr="00DE0CC3">
              <w:rPr>
                <w:rStyle w:val="ad"/>
                <w:noProof/>
              </w:rPr>
              <w:t>2.4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7" w:history="1">
            <w:r w:rsidR="0042655E" w:rsidRPr="00DE0CC3">
              <w:rPr>
                <w:rStyle w:val="ad"/>
                <w:noProof/>
              </w:rPr>
              <w:t>2.4.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 xml:space="preserve">36 – </w:t>
            </w:r>
            <w:r w:rsidR="0042655E" w:rsidRPr="00DE0CC3">
              <w:rPr>
                <w:rStyle w:val="ad"/>
                <w:noProof/>
                <w:lang w:val="en-US"/>
              </w:rPr>
              <w:t>U</w:t>
            </w:r>
            <w:r w:rsidR="0042655E" w:rsidRPr="00DE0CC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8" w:history="1">
            <w:r w:rsidR="0042655E" w:rsidRPr="00DE0CC3">
              <w:rPr>
                <w:rStyle w:val="ad"/>
                <w:noProof/>
              </w:rPr>
              <w:t>2.4.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9" w:history="1">
            <w:r w:rsidR="0042655E" w:rsidRPr="00DE0CC3">
              <w:rPr>
                <w:rStyle w:val="ad"/>
                <w:noProof/>
              </w:rPr>
              <w:t>2.4.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8 – Сетевой адрес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0" w:history="1">
            <w:r w:rsidR="0042655E" w:rsidRPr="00DE0CC3">
              <w:rPr>
                <w:rStyle w:val="ad"/>
                <w:noProof/>
              </w:rPr>
              <w:t>2.4.1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1" w:history="1">
            <w:r w:rsidR="0042655E" w:rsidRPr="00DE0CC3">
              <w:rPr>
                <w:rStyle w:val="ad"/>
                <w:noProof/>
              </w:rPr>
              <w:t>2.4.1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</w:t>
            </w:r>
            <w:r w:rsidR="0042655E" w:rsidRPr="00DE0CC3">
              <w:rPr>
                <w:rStyle w:val="ad"/>
                <w:noProof/>
                <w:lang w:val="en-US"/>
              </w:rPr>
              <w:t>A</w:t>
            </w:r>
            <w:r w:rsidR="0042655E" w:rsidRPr="00DE0CC3">
              <w:rPr>
                <w:rStyle w:val="ad"/>
                <w:noProof/>
              </w:rPr>
              <w:t xml:space="preserve"> – Частот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2" w:history="1">
            <w:r w:rsidR="0042655E" w:rsidRPr="00DE0CC3">
              <w:rPr>
                <w:rStyle w:val="ad"/>
                <w:noProof/>
              </w:rPr>
              <w:t>2.4.1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 xml:space="preserve"> – Номер аппарат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3" w:history="1">
            <w:r w:rsidR="0042655E" w:rsidRPr="00DE0CC3">
              <w:rPr>
                <w:rStyle w:val="ad"/>
                <w:noProof/>
              </w:rPr>
              <w:t>2.4.1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</w:t>
            </w:r>
            <w:r w:rsidR="0042655E" w:rsidRPr="00DE0CC3">
              <w:rPr>
                <w:rStyle w:val="ad"/>
                <w:noProof/>
                <w:lang w:val="en-US"/>
              </w:rPr>
              <w:t>C</w:t>
            </w:r>
            <w:r w:rsidR="0042655E" w:rsidRPr="00DE0CC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4" w:history="1">
            <w:r w:rsidR="0042655E" w:rsidRPr="00DE0CC3">
              <w:rPr>
                <w:rStyle w:val="ad"/>
                <w:noProof/>
              </w:rPr>
              <w:t>2.4.1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</w:t>
            </w:r>
            <w:r w:rsidR="0042655E" w:rsidRPr="00DE0CC3">
              <w:rPr>
                <w:rStyle w:val="ad"/>
                <w:noProof/>
                <w:lang w:val="en-US"/>
              </w:rPr>
              <w:t>D</w:t>
            </w:r>
            <w:r w:rsidR="0042655E" w:rsidRPr="00DE0CC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5" w:history="1">
            <w:r w:rsidR="0042655E" w:rsidRPr="00DE0CC3">
              <w:rPr>
                <w:rStyle w:val="ad"/>
                <w:noProof/>
              </w:rPr>
              <w:t>2.4.1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 xml:space="preserve">x3E – </w:t>
            </w:r>
            <w:r w:rsidR="0042655E" w:rsidRPr="00DE0CC3">
              <w:rPr>
                <w:rStyle w:val="ad"/>
                <w:noProof/>
              </w:rPr>
              <w:t>Тестовые сигнал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6" w:history="1">
            <w:r w:rsidR="0042655E" w:rsidRPr="00DE0CC3">
              <w:rPr>
                <w:rStyle w:val="ad"/>
                <w:noProof/>
              </w:rPr>
              <w:t>2.4.1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  <w:lang w:val="en-US"/>
              </w:rPr>
              <w:t xml:space="preserve">0x3F – </w:t>
            </w:r>
            <w:r w:rsidR="0042655E" w:rsidRPr="00DE0CC3">
              <w:rPr>
                <w:rStyle w:val="ad"/>
                <w:noProof/>
              </w:rPr>
              <w:t>Версия аппарат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7" w:history="1">
            <w:r w:rsidR="0042655E" w:rsidRPr="00DE0CC3">
              <w:rPr>
                <w:rStyle w:val="ad"/>
                <w:noProof/>
              </w:rPr>
              <w:t>2.4.1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70</w:t>
            </w:r>
            <w:r w:rsidR="0042655E" w:rsidRPr="00DE0CC3">
              <w:rPr>
                <w:rStyle w:val="ad"/>
                <w:noProof/>
              </w:rPr>
              <w:t xml:space="preserve"> –Вывод устройств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8" w:history="1">
            <w:r w:rsidR="0042655E" w:rsidRPr="00DE0CC3">
              <w:rPr>
                <w:rStyle w:val="ad"/>
                <w:noProof/>
              </w:rPr>
              <w:t>2.4.1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7</w:t>
            </w:r>
            <w:r w:rsidR="0042655E" w:rsidRPr="00DE0CC3">
              <w:rPr>
                <w:rStyle w:val="ad"/>
                <w:noProof/>
              </w:rPr>
              <w:t>1 –Ввод устройств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9" w:history="1">
            <w:r w:rsidR="0042655E" w:rsidRPr="00DE0CC3">
              <w:rPr>
                <w:rStyle w:val="ad"/>
                <w:noProof/>
              </w:rPr>
              <w:t>2.4.1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72 – Управление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0" w:history="1">
            <w:r w:rsidR="0042655E" w:rsidRPr="00DE0CC3">
              <w:rPr>
                <w:rStyle w:val="ad"/>
                <w:noProof/>
              </w:rPr>
              <w:t>2.4.2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73 – Пароль пользователя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1" w:history="1">
            <w:r w:rsidR="0042655E" w:rsidRPr="00DE0CC3">
              <w:rPr>
                <w:rStyle w:val="ad"/>
                <w:noProof/>
              </w:rPr>
              <w:t>2.4.2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74 – Пароль пользователя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2" w:history="1">
            <w:r w:rsidR="0042655E" w:rsidRPr="00DE0CC3">
              <w:rPr>
                <w:rStyle w:val="ad"/>
                <w:noProof/>
              </w:rPr>
              <w:t>2.4.2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7</w:t>
            </w:r>
            <w:r w:rsidR="0042655E" w:rsidRPr="00DE0CC3">
              <w:rPr>
                <w:rStyle w:val="ad"/>
                <w:noProof/>
                <w:lang w:val="en-US"/>
              </w:rPr>
              <w:t>D</w:t>
            </w:r>
            <w:r w:rsidR="0042655E" w:rsidRPr="00DE0CC3">
              <w:rPr>
                <w:rStyle w:val="ad"/>
                <w:noProof/>
              </w:rPr>
              <w:t xml:space="preserve"> – Установка режима Тест 2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3" w:history="1">
            <w:r w:rsidR="0042655E" w:rsidRPr="00DE0CC3">
              <w:rPr>
                <w:rStyle w:val="ad"/>
                <w:noProof/>
              </w:rPr>
              <w:t>2.4.2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7</w:t>
            </w:r>
            <w:r w:rsidR="0042655E" w:rsidRPr="00DE0CC3">
              <w:rPr>
                <w:rStyle w:val="ad"/>
                <w:noProof/>
                <w:lang w:val="en-US"/>
              </w:rPr>
              <w:t>E</w:t>
            </w:r>
            <w:r w:rsidR="0042655E" w:rsidRPr="00DE0CC3">
              <w:rPr>
                <w:rStyle w:val="ad"/>
                <w:noProof/>
              </w:rPr>
              <w:t xml:space="preserve"> – Установка режима Тест 1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4" w:history="1">
            <w:r w:rsidR="0042655E" w:rsidRPr="00DE0CC3">
              <w:rPr>
                <w:rStyle w:val="ad"/>
                <w:noProof/>
              </w:rPr>
              <w:t>2.4.2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2</w:t>
            </w:r>
            <w:r w:rsidR="0042655E" w:rsidRPr="00DE0CC3">
              <w:rPr>
                <w:rStyle w:val="ad"/>
                <w:noProof/>
              </w:rPr>
              <w:t xml:space="preserve"> – Дата/время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5" w:history="1">
            <w:r w:rsidR="0042655E" w:rsidRPr="00DE0CC3">
              <w:rPr>
                <w:rStyle w:val="ad"/>
                <w:noProof/>
              </w:rPr>
              <w:t>2.4.2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6" w:history="1">
            <w:r w:rsidR="0042655E" w:rsidRPr="00DE0CC3">
              <w:rPr>
                <w:rStyle w:val="ad"/>
                <w:noProof/>
              </w:rPr>
              <w:t>2.4.2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5 – Синхронизация часов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7" w:history="1">
            <w:r w:rsidR="0042655E" w:rsidRPr="00DE0CC3">
              <w:rPr>
                <w:rStyle w:val="ad"/>
                <w:noProof/>
              </w:rPr>
              <w:t>2.4.2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5 – Синхронизация часов / Тип детектор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8" w:history="1">
            <w:r w:rsidR="0042655E" w:rsidRPr="00DE0CC3">
              <w:rPr>
                <w:rStyle w:val="ad"/>
                <w:noProof/>
              </w:rPr>
              <w:t>2.4.2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 xml:space="preserve">6 – </w:t>
            </w:r>
            <w:r w:rsidR="0042655E" w:rsidRPr="00DE0CC3">
              <w:rPr>
                <w:rStyle w:val="ad"/>
                <w:noProof/>
                <w:lang w:val="en-US"/>
              </w:rPr>
              <w:t>U</w:t>
            </w:r>
            <w:r w:rsidR="0042655E" w:rsidRPr="00DE0CC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9" w:history="1">
            <w:r w:rsidR="0042655E" w:rsidRPr="00DE0CC3">
              <w:rPr>
                <w:rStyle w:val="ad"/>
                <w:noProof/>
              </w:rPr>
              <w:t>2.4.2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0" w:history="1">
            <w:r w:rsidR="0042655E" w:rsidRPr="00DE0CC3">
              <w:rPr>
                <w:rStyle w:val="ad"/>
                <w:noProof/>
              </w:rPr>
              <w:t>2.4.3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8 – Сетевой адрес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1" w:history="1">
            <w:r w:rsidR="0042655E" w:rsidRPr="00DE0CC3">
              <w:rPr>
                <w:rStyle w:val="ad"/>
                <w:noProof/>
              </w:rPr>
              <w:t>2.4.3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2" w:history="1">
            <w:r w:rsidR="0042655E" w:rsidRPr="00DE0CC3">
              <w:rPr>
                <w:rStyle w:val="ad"/>
                <w:noProof/>
              </w:rPr>
              <w:t>2.4.3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A</w:t>
            </w:r>
            <w:r w:rsidR="0042655E" w:rsidRPr="00DE0CC3">
              <w:rPr>
                <w:rStyle w:val="ad"/>
                <w:noProof/>
              </w:rPr>
              <w:t xml:space="preserve"> –</w:t>
            </w:r>
            <w:r w:rsidR="0042655E" w:rsidRPr="00DE0CC3">
              <w:rPr>
                <w:rStyle w:val="ad"/>
                <w:noProof/>
                <w:lang w:val="en-US"/>
              </w:rPr>
              <w:t xml:space="preserve"> </w:t>
            </w:r>
            <w:r w:rsidR="0042655E" w:rsidRPr="00DE0CC3">
              <w:rPr>
                <w:rStyle w:val="ad"/>
                <w:noProof/>
              </w:rPr>
              <w:t>Частот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3" w:history="1">
            <w:r w:rsidR="0042655E" w:rsidRPr="00DE0CC3">
              <w:rPr>
                <w:rStyle w:val="ad"/>
                <w:noProof/>
              </w:rPr>
              <w:t>2.4.3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B</w:t>
            </w:r>
            <w:r w:rsidR="0042655E" w:rsidRPr="00DE0CC3">
              <w:rPr>
                <w:rStyle w:val="ad"/>
                <w:noProof/>
              </w:rPr>
              <w:t xml:space="preserve"> – Номер аппарат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4" w:history="1">
            <w:r w:rsidR="0042655E" w:rsidRPr="00DE0CC3">
              <w:rPr>
                <w:rStyle w:val="ad"/>
                <w:noProof/>
              </w:rPr>
              <w:t>2.4.3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994CE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5" w:history="1">
            <w:r w:rsidR="0042655E" w:rsidRPr="00DE0CC3">
              <w:rPr>
                <w:rStyle w:val="ad"/>
                <w:noProof/>
              </w:rPr>
              <w:t>2.4.3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D</w:t>
            </w:r>
            <w:r w:rsidR="0042655E" w:rsidRPr="00DE0CC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994CE6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84644114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84644115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59856413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384644116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384644117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8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 xml:space="preserve">В зависимости от текущего </w:t>
            </w:r>
            <w:r>
              <w:lastRenderedPageBreak/>
              <w:t>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8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384644118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384644119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384644120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A70100">
        <w:rPr>
          <w:i/>
        </w:rPr>
        <w:t>1.4.1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A70100" w:rsidRPr="00A70100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384644121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932ECA">
        <w:rPr>
          <w:i/>
        </w:rPr>
        <w:t>1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932ECA" w:rsidRPr="00932ECA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EB7664" w:rsidRPr="00F24043" w:rsidRDefault="00F24043" w:rsidP="00437C75">
      <w:pPr>
        <w:pStyle w:val="2"/>
      </w:pPr>
      <w:r>
        <w:br w:type="page"/>
      </w:r>
      <w:bookmarkStart w:id="12" w:name="_Toc384644122"/>
      <w:r w:rsidR="009E47D3">
        <w:lastRenderedPageBreak/>
        <w:t>Уровни меню</w:t>
      </w:r>
      <w:bookmarkEnd w:id="12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3" w:name="_Toc384644123"/>
      <w:r>
        <w:t>Стартовый уровень</w:t>
      </w:r>
      <w:bookmarkEnd w:id="13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P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</w:tbl>
    <w:p w:rsidR="000B6B84" w:rsidRPr="00A5588B" w:rsidRDefault="00A5588B" w:rsidP="00437C75">
      <w:pPr>
        <w:contextualSpacing/>
        <w:jc w:val="both"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0B6B84" w:rsidRPr="00A5588B">
        <w:rPr>
          <w:b/>
          <w:color w:val="FF0000"/>
        </w:rPr>
        <w:t xml:space="preserve">Что делать с ПМ2 в случае 3-х концевой </w:t>
      </w:r>
      <w:proofErr w:type="gramStart"/>
      <w:r w:rsidR="000B6B84" w:rsidRPr="00A5588B">
        <w:rPr>
          <w:b/>
          <w:color w:val="FF0000"/>
        </w:rPr>
        <w:t>линии ?!</w:t>
      </w:r>
      <w:proofErr w:type="gramEnd"/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  <w:r w:rsidR="002118A5">
              <w:rPr>
                <w:rFonts w:ascii="Courier New" w:hAnsi="Courier New" w:cs="Courier New"/>
              </w:rPr>
              <w:t>/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proofErr w:type="gramEnd"/>
          </w:p>
        </w:tc>
      </w:tr>
    </w:tbl>
    <w:p w:rsidR="002414A7" w:rsidRDefault="002414A7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4" w:name="_Toc384644124"/>
      <w:r>
        <w:t>Клавиатура</w:t>
      </w:r>
      <w:bookmarkEnd w:id="14"/>
    </w:p>
    <w:p w:rsidR="00C154F1" w:rsidRDefault="00C154F1" w:rsidP="00437C75"/>
    <w:p w:rsidR="00C154F1" w:rsidRDefault="00C154F1" w:rsidP="00437C75">
      <w:pPr>
        <w:pStyle w:val="3"/>
      </w:pPr>
      <w:bookmarkStart w:id="15" w:name="_Toc384644125"/>
      <w:r>
        <w:t>Общий вид клавиатуры</w:t>
      </w:r>
      <w:bookmarkEnd w:id="15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59856414" r:id="rId12"/>
        </w:object>
      </w:r>
    </w:p>
    <w:p w:rsidR="00DC7489" w:rsidRDefault="00DC7489" w:rsidP="00437C75">
      <w:pPr>
        <w:pStyle w:val="3"/>
      </w:pPr>
      <w:bookmarkStart w:id="16" w:name="_Ref380584511"/>
      <w:bookmarkStart w:id="17" w:name="_Toc384644126"/>
      <w:r>
        <w:t>Дополнительные функции</w:t>
      </w:r>
      <w:bookmarkEnd w:id="16"/>
      <w:bookmarkEnd w:id="17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lastRenderedPageBreak/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0112A8">
              <w:t>8</w:t>
            </w:r>
            <w:r>
              <w:rPr>
                <w:lang w:val="en-US"/>
              </w:rPr>
              <w:t>A</w:t>
            </w:r>
            <w:r>
              <w:t xml:space="preserve"> – </w:t>
            </w:r>
            <w:proofErr w:type="spellStart"/>
            <w:r>
              <w:t>Автоконтроль</w:t>
            </w:r>
            <w:proofErr w:type="spellEnd"/>
            <w:r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(ПРД)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9</w:t>
            </w:r>
            <w:r w:rsidRPr="00A5588B">
              <w:rPr>
                <w:lang w:val="en-US"/>
              </w:rPr>
              <w:t>A</w:t>
            </w:r>
            <w:r w:rsidRPr="00A5588B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9</w:t>
            </w:r>
            <w:r w:rsidRPr="00A5588B">
              <w:rPr>
                <w:lang w:val="en-US"/>
              </w:rPr>
              <w:t>A</w:t>
            </w:r>
            <w:r w:rsidRPr="00A5588B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Pr="00A5588B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9</w:t>
            </w:r>
            <w:r w:rsidRPr="00A5588B">
              <w:rPr>
                <w:lang w:val="en-US"/>
              </w:rPr>
              <w:t>A</w:t>
            </w:r>
            <w:r w:rsidRPr="00A5588B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Pr="00A5588B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8" w:name="_Toc384644127"/>
      <w:r>
        <w:lastRenderedPageBreak/>
        <w:t>Команды</w:t>
      </w:r>
      <w:bookmarkEnd w:id="18"/>
    </w:p>
    <w:p w:rsidR="007174B6" w:rsidRDefault="007174B6" w:rsidP="00437C75"/>
    <w:p w:rsidR="00EA2626" w:rsidRDefault="00985CBC" w:rsidP="00437C75">
      <w:pPr>
        <w:pStyle w:val="2"/>
      </w:pPr>
      <w:bookmarkStart w:id="19" w:name="_Toc384644128"/>
      <w:r>
        <w:t>Команды защиты</w:t>
      </w:r>
      <w:bookmarkEnd w:id="19"/>
    </w:p>
    <w:p w:rsidR="00C046CA" w:rsidRDefault="00C046CA" w:rsidP="00437C75">
      <w:pPr>
        <w:pStyle w:val="3"/>
      </w:pPr>
      <w:bookmarkStart w:id="20" w:name="_Ref381091475"/>
      <w:bookmarkStart w:id="21" w:name="_Toc384644129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0"/>
      <w:bookmarkEnd w:id="21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2" w:name="_Ref381093261"/>
      <w:bookmarkStart w:id="23" w:name="_Toc384644130"/>
      <w:r>
        <w:t>0</w:t>
      </w:r>
      <w:r>
        <w:rPr>
          <w:lang w:val="en-US"/>
        </w:rPr>
        <w:t>x</w:t>
      </w:r>
      <w:r>
        <w:t>02 – Тип линии (чтение)</w:t>
      </w:r>
      <w:bookmarkEnd w:id="22"/>
      <w:bookmarkEnd w:id="23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Pr="007140EF">
        <w:rPr>
          <w:i/>
        </w:rPr>
        <w:t>0</w:t>
      </w:r>
      <w:r w:rsidRPr="007140EF">
        <w:rPr>
          <w:i/>
          <w:lang w:val="en-US"/>
        </w:rPr>
        <w:t>x</w:t>
      </w:r>
      <w:r w:rsidRPr="007140EF">
        <w:rPr>
          <w:i/>
        </w:rPr>
        <w:t>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4" w:name="_Ref381102690"/>
      <w:bookmarkStart w:id="25" w:name="_Toc384644131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4"/>
      <w:bookmarkEnd w:id="2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6" w:name="_Ref381102922"/>
      <w:bookmarkStart w:id="27" w:name="_Toc384644132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6"/>
      <w:bookmarkEnd w:id="27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8" w:name="_Ref382317482"/>
      <w:bookmarkStart w:id="29" w:name="_Toc384644133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8"/>
      <w:bookmarkEnd w:id="29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0" w:name="_Ref382324423"/>
      <w:bookmarkStart w:id="31" w:name="_Toc384644134"/>
      <w:r>
        <w:t>0</w:t>
      </w:r>
      <w:r>
        <w:rPr>
          <w:lang w:val="en-US"/>
        </w:rPr>
        <w:t>x</w:t>
      </w:r>
      <w:r>
        <w:t xml:space="preserve">06 – </w:t>
      </w:r>
      <w:r w:rsidR="00E4289D">
        <w:t>Уменьшение усиления ПРМ</w:t>
      </w:r>
      <w:r>
        <w:t xml:space="preserve"> (чтение)</w:t>
      </w:r>
      <w:bookmarkEnd w:id="30"/>
      <w:bookmarkEnd w:id="31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8663E4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4289D" w:rsidRPr="00E4289D">
        <w:rPr>
          <w:i/>
        </w:rPr>
        <w:t>0x86 – Уменьшение усиления ПРМ (</w:t>
      </w:r>
      <w:r w:rsidR="00E4289D">
        <w:t>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2" w:name="_Ref382380447"/>
      <w:bookmarkStart w:id="33" w:name="_Toc384644135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2"/>
      <w:bookmarkEnd w:id="33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4" w:name="_Ref382380706"/>
      <w:bookmarkStart w:id="35" w:name="_Toc384644136"/>
      <w:r>
        <w:t>0</w:t>
      </w:r>
      <w:r>
        <w:rPr>
          <w:lang w:val="en-US"/>
        </w:rPr>
        <w:t>x</w:t>
      </w:r>
      <w:r>
        <w:t>08 –Частота ПРД (чтение)</w:t>
      </w:r>
      <w:bookmarkEnd w:id="34"/>
      <w:bookmarkEnd w:id="35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49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88 –Частота ПРД (запись)</w:t>
      </w:r>
      <w:r w:rsidRPr="003C1B7B">
        <w:rPr>
          <w:i/>
        </w:rPr>
        <w:fldChar w:fldCharType="end"/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6" w:name="_Ref382323696"/>
      <w:bookmarkStart w:id="37" w:name="_Toc384644137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Pr="008C0058">
        <w:rPr>
          <w:i/>
        </w:rPr>
        <w:t>0</w:t>
      </w:r>
      <w:r w:rsidRPr="008C0058">
        <w:rPr>
          <w:i/>
          <w:lang w:val="en-US"/>
        </w:rPr>
        <w:t>x</w:t>
      </w:r>
      <w:r w:rsidRPr="008C0058">
        <w:rPr>
          <w:i/>
        </w:rPr>
        <w:t>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8" w:name="_Ref380506514"/>
      <w:bookmarkStart w:id="39" w:name="_Toc384644138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lastRenderedPageBreak/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proofErr w:type="spellStart"/>
            <w:r>
              <w:t>контр</w:t>
            </w:r>
            <w:proofErr w:type="gramStart"/>
            <w:r>
              <w:t>.п</w:t>
            </w:r>
            <w:proofErr w:type="gramEnd"/>
            <w:r>
              <w:t>ровер</w:t>
            </w:r>
            <w:proofErr w:type="spellEnd"/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A70100" w:rsidRPr="00A70100">
        <w:rPr>
          <w:i/>
        </w:rPr>
        <w:t xml:space="preserve">0x8A – </w:t>
      </w:r>
      <w:proofErr w:type="spellStart"/>
      <w:r w:rsidR="00A70100" w:rsidRPr="00A70100">
        <w:rPr>
          <w:i/>
        </w:rPr>
        <w:t>Автоконтроль</w:t>
      </w:r>
      <w:proofErr w:type="spellEnd"/>
      <w:r w:rsidR="00A70100" w:rsidRPr="00A70100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0" w:name="_Ref381091527"/>
      <w:bookmarkStart w:id="41" w:name="_Toc384644139"/>
      <w:r>
        <w:t>0</w:t>
      </w:r>
      <w:r>
        <w:rPr>
          <w:lang w:val="en-US"/>
        </w:rPr>
        <w:t>x</w:t>
      </w:r>
      <w:r>
        <w:t>81 – Тип защиты (запись)</w:t>
      </w:r>
      <w:bookmarkEnd w:id="40"/>
      <w:bookmarkEnd w:id="41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2" w:name="_Ref381093295"/>
      <w:bookmarkStart w:id="43" w:name="_Toc384644140"/>
      <w:r>
        <w:t>0</w:t>
      </w:r>
      <w:r>
        <w:rPr>
          <w:lang w:val="en-US"/>
        </w:rPr>
        <w:t>x</w:t>
      </w:r>
      <w:r>
        <w:t>82 – Тип линии (запись)</w:t>
      </w:r>
      <w:bookmarkEnd w:id="42"/>
      <w:bookmarkEnd w:id="43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11288C" w:rsidRDefault="005F59EF" w:rsidP="00437C75">
      <w:pPr>
        <w:contextualSpacing/>
        <w:rPr>
          <w:b/>
          <w:lang w:val="en-US"/>
        </w:rPr>
      </w:pPr>
      <w:r w:rsidRPr="005F59EF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5F59EF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82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Pr="00356577">
        <w:rPr>
          <w:i/>
        </w:rPr>
        <w:t>0</w:t>
      </w:r>
      <w:r w:rsidRPr="00356577">
        <w:rPr>
          <w:i/>
          <w:lang w:val="en-US"/>
        </w:rPr>
        <w:t>x</w:t>
      </w:r>
      <w:r w:rsidRPr="00356577">
        <w:rPr>
          <w:i/>
        </w:rPr>
        <w:t>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4" w:name="_Ref381102663"/>
      <w:bookmarkStart w:id="45" w:name="_Toc384644141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4"/>
      <w:bookmarkEnd w:id="4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6" w:name="_Ref381102955"/>
      <w:bookmarkStart w:id="47" w:name="_Toc384644142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6"/>
      <w:bookmarkEnd w:id="47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lastRenderedPageBreak/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8" w:name="_Ref382317610"/>
      <w:bookmarkStart w:id="49" w:name="_Toc384644143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8"/>
      <w:bookmarkEnd w:id="49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0" w:name="_Ref382324456"/>
      <w:bookmarkStart w:id="51" w:name="_Toc384644144"/>
      <w:r>
        <w:t>0</w:t>
      </w:r>
      <w:r>
        <w:rPr>
          <w:lang w:val="en-US"/>
        </w:rPr>
        <w:t>x</w:t>
      </w:r>
      <w:r>
        <w:t xml:space="preserve">86 – </w:t>
      </w:r>
      <w:r w:rsidR="00E4289D">
        <w:t>Уменьшение усиления ПРМ</w:t>
      </w:r>
      <w:r>
        <w:t xml:space="preserve"> (запись)</w:t>
      </w:r>
      <w:bookmarkEnd w:id="50"/>
      <w:bookmarkEnd w:id="51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4B1685" w:rsidRDefault="00E81D6F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Default="00E81D6F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4289D" w:rsidRPr="00E4289D">
        <w:rPr>
          <w:i/>
        </w:rPr>
        <w:t>0x06 – Уменьшение усиления ПРМ (</w:t>
      </w:r>
      <w:r w:rsidR="00E4289D">
        <w:t>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2" w:name="_Ref382380474"/>
      <w:bookmarkStart w:id="53" w:name="_Toc384644145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2"/>
      <w:bookmarkEnd w:id="53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4" w:name="_Ref382380749"/>
      <w:bookmarkStart w:id="55" w:name="_Toc384644146"/>
      <w:r>
        <w:t>0</w:t>
      </w:r>
      <w:r>
        <w:rPr>
          <w:lang w:val="en-US"/>
        </w:rPr>
        <w:t>x</w:t>
      </w:r>
      <w:r>
        <w:t>88 –Частота ПРД (запись)</w:t>
      </w:r>
      <w:bookmarkEnd w:id="54"/>
      <w:bookmarkEnd w:id="55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6" w:name="_Ref382323764"/>
      <w:bookmarkStart w:id="57" w:name="_Toc384644147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6"/>
      <w:bookmarkEnd w:id="57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lastRenderedPageBreak/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Pr="004A1B58">
        <w:rPr>
          <w:i/>
        </w:rPr>
        <w:t>0</w:t>
      </w:r>
      <w:r w:rsidRPr="004A1B58">
        <w:rPr>
          <w:i/>
          <w:lang w:val="en-US"/>
        </w:rPr>
        <w:t>x</w:t>
      </w:r>
      <w:r w:rsidRPr="004A1B58">
        <w:rPr>
          <w:i/>
        </w:rPr>
        <w:t>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8" w:name="_Ref380508516"/>
      <w:bookmarkStart w:id="59" w:name="_Toc384644148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58"/>
      <w:bookmarkEnd w:id="59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A70100" w:rsidRPr="00A70100">
        <w:rPr>
          <w:i/>
        </w:rPr>
        <w:t xml:space="preserve">0x0A – </w:t>
      </w:r>
      <w:proofErr w:type="spellStart"/>
      <w:r w:rsidR="00A70100" w:rsidRPr="00A70100">
        <w:rPr>
          <w:i/>
        </w:rPr>
        <w:t>Автоконтроль</w:t>
      </w:r>
      <w:proofErr w:type="spellEnd"/>
      <w:r w:rsidR="00A70100" w:rsidRPr="00A70100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0" w:name="_Toc384644149"/>
      <w:r>
        <w:lastRenderedPageBreak/>
        <w:t>Команды приемника</w:t>
      </w:r>
      <w:bookmarkEnd w:id="60"/>
    </w:p>
    <w:p w:rsidR="00FE211B" w:rsidRDefault="00FE211B" w:rsidP="00437C75"/>
    <w:p w:rsidR="00FE211B" w:rsidRDefault="00FE211B" w:rsidP="00437C75">
      <w:pPr>
        <w:pStyle w:val="3"/>
      </w:pPr>
      <w:bookmarkStart w:id="61" w:name="_Ref382381132"/>
      <w:bookmarkStart w:id="62" w:name="_Toc384644150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1"/>
      <w:bookmarkEnd w:id="62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0..1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91 – Тип линии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3" w:name="_Ref382381637"/>
      <w:bookmarkStart w:id="64" w:name="_Toc384644151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3"/>
      <w:bookmarkEnd w:id="64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5" w:name="_Ref382384430"/>
      <w:bookmarkStart w:id="66" w:name="_Toc384644152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5"/>
      <w:bookmarkEnd w:id="66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24109B" w:rsidRDefault="0024109B" w:rsidP="00437C75">
      <w:pPr>
        <w:contextualSpacing/>
        <w:rPr>
          <w:b/>
          <w:lang w:val="en-US"/>
        </w:rPr>
      </w:pPr>
      <w:r w:rsidRPr="0024109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4109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>1</w:t>
      </w:r>
      <w:r w:rsidRPr="0024109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D06E44" w:rsidRPr="00D06E44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Pr="00BA10DD" w:rsidRDefault="0024109B" w:rsidP="00437C75">
      <w:pPr>
        <w:rPr>
          <w:i/>
        </w:rPr>
      </w:pPr>
    </w:p>
    <w:p w:rsidR="00C0020B" w:rsidRDefault="00C0020B" w:rsidP="00437C75">
      <w:pPr>
        <w:pStyle w:val="3"/>
      </w:pPr>
      <w:bookmarkStart w:id="67" w:name="_Ref380594013"/>
      <w:bookmarkStart w:id="68" w:name="_Toc384644153"/>
      <w:r w:rsidRPr="000112A8">
        <w:lastRenderedPageBreak/>
        <w:t>0</w:t>
      </w:r>
      <w:r>
        <w:rPr>
          <w:lang w:val="en-US"/>
        </w:rPr>
        <w:t>x</w:t>
      </w:r>
      <w:r>
        <w:t>51 – Запуск приемника (запись)</w:t>
      </w:r>
      <w:bookmarkEnd w:id="67"/>
      <w:bookmarkEnd w:id="68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69" w:name="_Ref382381156"/>
      <w:bookmarkStart w:id="70" w:name="_Toc384644154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69"/>
      <w:bookmarkEnd w:id="70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1" w:name="_Ref382381658"/>
      <w:bookmarkStart w:id="72" w:name="_Toc384644155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1"/>
      <w:bookmarkEnd w:id="72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73" w:name="_Ref382384454"/>
      <w:bookmarkStart w:id="74" w:name="_Toc384644156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73"/>
      <w:bookmarkEnd w:id="74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Pr="00D03D92">
        <w:rPr>
          <w:i/>
        </w:rPr>
        <w:t>0</w:t>
      </w:r>
      <w:r w:rsidRPr="00D03D92">
        <w:rPr>
          <w:i/>
          <w:lang w:val="en-US"/>
        </w:rPr>
        <w:t>x</w:t>
      </w:r>
      <w:r w:rsidRPr="00D03D92">
        <w:rPr>
          <w:i/>
        </w:rPr>
        <w:t>14 – Блокированные команды (чтение)</w:t>
      </w:r>
      <w:r w:rsidRPr="00D03D92">
        <w:rPr>
          <w:i/>
        </w:rPr>
        <w:fldChar w:fldCharType="end"/>
      </w:r>
    </w:p>
    <w:p w:rsidR="00F4423D" w:rsidRPr="00BA10DD" w:rsidRDefault="00F4423D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75" w:name="_Ref380589985"/>
      <w:bookmarkStart w:id="76" w:name="_Toc384644157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75"/>
      <w:bookmarkEnd w:id="76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77" w:name="_Toc384644158"/>
      <w:r>
        <w:lastRenderedPageBreak/>
        <w:t>Команды передатчика</w:t>
      </w:r>
      <w:bookmarkEnd w:id="77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78" w:name="_Ref382402616"/>
      <w:bookmarkStart w:id="79" w:name="_Toc384644159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78"/>
      <w:bookmarkEnd w:id="79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5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proofErr w:type="spellStart"/>
      <w:r w:rsidRPr="00972DBC">
        <w:rPr>
          <w:i/>
          <w:lang w:val="en-US"/>
        </w:rPr>
        <w:t>xA</w:t>
      </w:r>
      <w:proofErr w:type="spellEnd"/>
      <w:r w:rsidRPr="00972DBC">
        <w:rPr>
          <w:i/>
        </w:rPr>
        <w:t>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80" w:name="_Ref382402851"/>
      <w:bookmarkStart w:id="81" w:name="_Toc384644160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80"/>
      <w:bookmarkEnd w:id="81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Default="00855C42" w:rsidP="00855C42">
      <w:pPr>
        <w:ind w:firstLine="284"/>
        <w:contextualSpacing/>
        <w:rPr>
          <w:lang w:val="en-US"/>
        </w:rPr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>
        <w:rPr>
          <w:lang w:val="en-US"/>
        </w:rPr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2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proofErr w:type="spellStart"/>
      <w:r w:rsidRPr="00855C42">
        <w:rPr>
          <w:i/>
          <w:lang w:val="en-US"/>
        </w:rPr>
        <w:t>xA</w:t>
      </w:r>
      <w:proofErr w:type="spellEnd"/>
      <w:r w:rsidRPr="00855C42">
        <w:rPr>
          <w:i/>
        </w:rPr>
        <w:t>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82" w:name="_Ref382403113"/>
      <w:bookmarkStart w:id="83" w:name="_Toc384644161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82"/>
      <w:bookmarkEnd w:id="83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DC6664" w:rsidRDefault="00DC6664" w:rsidP="00DC66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proofErr w:type="spellStart"/>
      <w:r w:rsidRPr="00DC6664">
        <w:rPr>
          <w:i/>
          <w:lang w:val="en-US"/>
        </w:rPr>
        <w:t>xA</w:t>
      </w:r>
      <w:proofErr w:type="spellEnd"/>
      <w:r w:rsidRPr="00DC6664">
        <w:rPr>
          <w:i/>
        </w:rPr>
        <w:t>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84" w:name="_Ref382403331"/>
      <w:bookmarkStart w:id="85" w:name="_Toc384644162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84"/>
      <w:bookmarkEnd w:id="85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DC6664" w:rsidRDefault="00380564" w:rsidP="003805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</w:t>
      </w:r>
      <w:r w:rsidRPr="00380564">
        <w:rPr>
          <w:b/>
          <w:lang w:val="en-US"/>
        </w:rPr>
        <w:t>5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Pr="00380564">
        <w:rPr>
          <w:i/>
        </w:rPr>
        <w:t>0</w:t>
      </w:r>
      <w:proofErr w:type="spellStart"/>
      <w:r w:rsidRPr="00380564">
        <w:rPr>
          <w:i/>
          <w:lang w:val="en-US"/>
        </w:rPr>
        <w:t>xA</w:t>
      </w:r>
      <w:proofErr w:type="spellEnd"/>
      <w:r w:rsidRPr="00380564">
        <w:rPr>
          <w:i/>
        </w:rPr>
        <w:t>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86" w:name="_Ref382403599"/>
      <w:bookmarkStart w:id="87" w:name="_Toc384644163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86"/>
      <w:bookmarkEnd w:id="87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1010D5" w:rsidRDefault="001010D5" w:rsidP="001010D5">
      <w:pPr>
        <w:contextualSpacing/>
        <w:rPr>
          <w:b/>
          <w:lang w:val="en-US"/>
        </w:rPr>
      </w:pPr>
      <w:r w:rsidRPr="001010D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010D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26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1010D5">
        <w:rPr>
          <w:b/>
          <w:u w:val="single"/>
          <w:lang w:val="en-US"/>
        </w:rPr>
        <w:t>1</w:t>
      </w:r>
      <w:r w:rsidRPr="001010D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Pr="00002A12">
        <w:rPr>
          <w:i/>
        </w:rPr>
        <w:t>0</w:t>
      </w:r>
      <w:proofErr w:type="spellStart"/>
      <w:r w:rsidRPr="00002A12">
        <w:rPr>
          <w:i/>
          <w:lang w:val="en-US"/>
        </w:rPr>
        <w:t>xA</w:t>
      </w:r>
      <w:proofErr w:type="spellEnd"/>
      <w:r w:rsidRPr="00002A12">
        <w:rPr>
          <w:i/>
        </w:rPr>
        <w:t>6 – Тестовая команда (запись)</w:t>
      </w:r>
      <w:r w:rsidRPr="00002A12">
        <w:rPr>
          <w:i/>
        </w:rPr>
        <w:fldChar w:fldCharType="end"/>
      </w:r>
    </w:p>
    <w:p w:rsidR="00002A12" w:rsidRPr="001010D5" w:rsidRDefault="00002A12" w:rsidP="00972DBC">
      <w:pPr>
        <w:rPr>
          <w:i/>
        </w:rPr>
      </w:pPr>
    </w:p>
    <w:p w:rsidR="00972DBC" w:rsidRDefault="00972DBC" w:rsidP="00972DBC">
      <w:pPr>
        <w:pStyle w:val="3"/>
      </w:pPr>
      <w:bookmarkStart w:id="88" w:name="_Ref382402644"/>
      <w:bookmarkStart w:id="89" w:name="_Toc384644164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88"/>
      <w:bookmarkEnd w:id="89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r w:rsidRPr="00972DBC">
        <w:rPr>
          <w:i/>
          <w:lang w:val="en-US"/>
        </w:rPr>
        <w:t>x</w:t>
      </w:r>
      <w:r w:rsidRPr="00972DBC">
        <w:rPr>
          <w:i/>
        </w:rPr>
        <w:t>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90" w:name="_Ref382402873"/>
      <w:bookmarkStart w:id="91" w:name="_Toc384644165"/>
      <w:r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90"/>
      <w:bookmarkEnd w:id="91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lastRenderedPageBreak/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r w:rsidRPr="00855C42">
        <w:rPr>
          <w:i/>
          <w:lang w:val="en-US"/>
        </w:rPr>
        <w:t>x</w:t>
      </w:r>
      <w:r w:rsidRPr="00855C42">
        <w:rPr>
          <w:i/>
        </w:rPr>
        <w:t>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92" w:name="_Ref382403136"/>
      <w:bookmarkStart w:id="93" w:name="_Toc384644166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92"/>
      <w:bookmarkEnd w:id="93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r w:rsidRPr="00DC6664">
        <w:rPr>
          <w:i/>
          <w:lang w:val="en-US"/>
        </w:rPr>
        <w:t>x</w:t>
      </w:r>
      <w:r w:rsidRPr="00DC6664">
        <w:rPr>
          <w:i/>
        </w:rPr>
        <w:t>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94" w:name="_Ref382403358"/>
      <w:bookmarkStart w:id="95" w:name="_Toc384644167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94"/>
      <w:bookmarkEnd w:id="95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lastRenderedPageBreak/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Pr="00380564">
        <w:rPr>
          <w:i/>
        </w:rPr>
        <w:t>0</w:t>
      </w:r>
      <w:r w:rsidRPr="00380564">
        <w:rPr>
          <w:i/>
          <w:lang w:val="en-US"/>
        </w:rPr>
        <w:t>x</w:t>
      </w:r>
      <w:r w:rsidRPr="00380564">
        <w:rPr>
          <w:i/>
        </w:rPr>
        <w:t>2</w:t>
      </w:r>
      <w:r w:rsidRPr="00380564">
        <w:rPr>
          <w:i/>
          <w:lang w:val="en-US"/>
        </w:rPr>
        <w:t>5</w:t>
      </w:r>
      <w:r w:rsidRPr="00380564">
        <w:rPr>
          <w:i/>
        </w:rPr>
        <w:t xml:space="preserve">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96" w:name="_Ref382403627"/>
      <w:bookmarkStart w:id="97" w:name="_Toc384644168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96"/>
      <w:bookmarkEnd w:id="97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Pr="00002A12">
        <w:rPr>
          <w:i/>
        </w:rPr>
        <w:t>0</w:t>
      </w:r>
      <w:r w:rsidRPr="00002A12">
        <w:rPr>
          <w:i/>
          <w:lang w:val="en-US"/>
        </w:rPr>
        <w:t>x</w:t>
      </w:r>
      <w:r w:rsidRPr="00002A12">
        <w:rPr>
          <w:i/>
        </w:rPr>
        <w:t>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Pr="00C911CB" w:rsidRDefault="00002A12" w:rsidP="00437C75">
      <w:pPr>
        <w:rPr>
          <w:i/>
        </w:rPr>
      </w:pPr>
    </w:p>
    <w:p w:rsidR="00B2293C" w:rsidRDefault="00B2293C" w:rsidP="00437C75">
      <w:pPr>
        <w:pStyle w:val="3"/>
      </w:pPr>
      <w:bookmarkStart w:id="98" w:name="_Ref380594044"/>
      <w:bookmarkStart w:id="99" w:name="_Toc384644169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98"/>
      <w:bookmarkEnd w:id="99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A70100" w:rsidRPr="00A70100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100" w:name="_Toc384644170"/>
      <w:r>
        <w:lastRenderedPageBreak/>
        <w:t>Команды общие</w:t>
      </w:r>
      <w:bookmarkEnd w:id="100"/>
    </w:p>
    <w:p w:rsidR="00B2293C" w:rsidRDefault="00B2293C" w:rsidP="00437C75"/>
    <w:p w:rsidR="00903E58" w:rsidRDefault="00903E58" w:rsidP="00903E58">
      <w:pPr>
        <w:pStyle w:val="3"/>
      </w:pPr>
      <w:bookmarkStart w:id="101" w:name="_Toc38464417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01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?0x08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02" w:name="_Toc38464417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02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03" w:name="_Ref382921976"/>
      <w:bookmarkStart w:id="104" w:name="_Toc38464417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03"/>
      <w:bookmarkEnd w:id="104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BB1E1E">
        <w:rPr>
          <w:i/>
        </w:rPr>
        <w:t>0х</w:t>
      </w:r>
      <w:r w:rsidRPr="00BB1E1E">
        <w:rPr>
          <w:i/>
          <w:lang w:val="en-US"/>
        </w:rPr>
        <w:t>B</w:t>
      </w:r>
      <w:r w:rsidRPr="00BB1E1E">
        <w:rPr>
          <w:i/>
        </w:rPr>
        <w:t>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05" w:name="_Ref382923249"/>
      <w:bookmarkStart w:id="106" w:name="_Toc38464417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05"/>
      <w:bookmarkEnd w:id="106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Pr="0089094A">
        <w:rPr>
          <w:i/>
        </w:rPr>
        <w:t>0х</w:t>
      </w:r>
      <w:r w:rsidRPr="0089094A">
        <w:rPr>
          <w:i/>
          <w:lang w:val="en-US"/>
        </w:rPr>
        <w:t>B</w:t>
      </w:r>
      <w:r w:rsidRPr="0089094A">
        <w:rPr>
          <w:i/>
        </w:rPr>
        <w:t>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07" w:name="_Ref380594063"/>
      <w:bookmarkStart w:id="108" w:name="_Toc38464417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07"/>
      <w:bookmarkEnd w:id="108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09" w:name="_Ref382924160"/>
      <w:bookmarkStart w:id="110" w:name="_Toc38464417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09"/>
      <w:bookmarkEnd w:id="110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Pr="0011283A">
        <w:rPr>
          <w:i/>
        </w:rPr>
        <w:t>0х</w:t>
      </w:r>
      <w:r w:rsidRPr="0011283A">
        <w:rPr>
          <w:i/>
          <w:lang w:val="en-US"/>
        </w:rPr>
        <w:t>B</w:t>
      </w:r>
      <w:r w:rsidRPr="0011283A">
        <w:rPr>
          <w:i/>
        </w:rPr>
        <w:t>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11" w:name="_Ref382924680"/>
      <w:bookmarkStart w:id="112" w:name="_Toc38464417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11"/>
      <w:bookmarkEnd w:id="112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Pr="00264845">
        <w:rPr>
          <w:i/>
        </w:rPr>
        <w:t>0х</w:t>
      </w:r>
      <w:r w:rsidRPr="00264845">
        <w:rPr>
          <w:i/>
          <w:lang w:val="en-US"/>
        </w:rPr>
        <w:t>B</w:t>
      </w:r>
      <w:r w:rsidRPr="00264845">
        <w:rPr>
          <w:i/>
        </w:rPr>
        <w:t xml:space="preserve">6 – </w:t>
      </w:r>
      <w:proofErr w:type="gramStart"/>
      <w:r w:rsidRPr="00264845">
        <w:rPr>
          <w:i/>
          <w:lang w:val="en-US"/>
        </w:rPr>
        <w:t>U</w:t>
      </w:r>
      <w:proofErr w:type="spellStart"/>
      <w:proofErr w:type="gramEnd"/>
      <w:r w:rsidRPr="00264845">
        <w:rPr>
          <w:i/>
        </w:rPr>
        <w:t>вых</w:t>
      </w:r>
      <w:proofErr w:type="spellEnd"/>
      <w:r w:rsidRPr="00264845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13" w:name="_Ref382925003"/>
      <w:bookmarkStart w:id="114" w:name="_Toc38464417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13"/>
      <w:bookmarkEnd w:id="114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Pr="00630AE1">
        <w:rPr>
          <w:i/>
        </w:rPr>
        <w:t>0х</w:t>
      </w:r>
      <w:r w:rsidRPr="00630AE1">
        <w:rPr>
          <w:i/>
          <w:lang w:val="en-US"/>
        </w:rPr>
        <w:t>B</w:t>
      </w:r>
      <w:r w:rsidRPr="00630AE1">
        <w:rPr>
          <w:i/>
        </w:rPr>
        <w:t>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15" w:name="_Ref382925160"/>
      <w:bookmarkStart w:id="116" w:name="_Toc38464417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15"/>
      <w:bookmarkEnd w:id="116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lastRenderedPageBreak/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Pr="00E177E6">
        <w:rPr>
          <w:i/>
        </w:rPr>
        <w:t>0х</w:t>
      </w:r>
      <w:r w:rsidRPr="00E177E6">
        <w:rPr>
          <w:i/>
          <w:lang w:val="en-US"/>
        </w:rPr>
        <w:t>B</w:t>
      </w:r>
      <w:r w:rsidRPr="00E177E6">
        <w:rPr>
          <w:i/>
        </w:rPr>
        <w:t>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17" w:name="_Ref382925996"/>
      <w:bookmarkStart w:id="118" w:name="_Toc38464418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17"/>
      <w:bookmarkEnd w:id="118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Pr="00060CFB">
        <w:rPr>
          <w:i/>
        </w:rPr>
        <w:t>0х</w:t>
      </w:r>
      <w:r w:rsidRPr="00060CFB">
        <w:rPr>
          <w:i/>
          <w:lang w:val="en-US"/>
        </w:rPr>
        <w:t>B</w:t>
      </w:r>
      <w:r w:rsidRPr="00060CFB">
        <w:rPr>
          <w:i/>
        </w:rPr>
        <w:t>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5439FD" w:rsidRPr="00060CFB">
        <w:rPr>
          <w:i/>
        </w:rPr>
        <w:fldChar w:fldCharType="begin"/>
      </w:r>
      <w:r w:rsidR="005439FD" w:rsidRPr="00060CFB">
        <w:rPr>
          <w:i/>
        </w:rPr>
        <w:instrText xml:space="preserve"> REF _Ref382925179 \h  \* MERGEFORMAT </w:instrText>
      </w:r>
      <w:r w:rsidR="005439FD" w:rsidRPr="00060CFB">
        <w:rPr>
          <w:i/>
        </w:rPr>
      </w:r>
      <w:r w:rsidR="005439FD" w:rsidRPr="00060CFB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19" w:name="_Ref382926503"/>
      <w:bookmarkStart w:id="120" w:name="_Toc38464418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19"/>
      <w:bookmarkEnd w:id="120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Pr="001C6685">
        <w:rPr>
          <w:i/>
        </w:rPr>
        <w:t>0х</w:t>
      </w:r>
      <w:r w:rsidRPr="001C6685">
        <w:rPr>
          <w:i/>
          <w:lang w:val="en-US"/>
        </w:rPr>
        <w:t>BA</w:t>
      </w:r>
      <w:r w:rsidRPr="001C6685">
        <w:rPr>
          <w:i/>
        </w:rPr>
        <w:t xml:space="preserve"> – Частота (запись)</w:t>
      </w:r>
      <w:r w:rsidRPr="001C6685">
        <w:rPr>
          <w:i/>
        </w:rPr>
        <w:fldChar w:fldCharType="end"/>
      </w:r>
      <w:r w:rsidR="00060CFB" w:rsidRPr="001C6685">
        <w:rPr>
          <w:i/>
        </w:rPr>
        <w:fldChar w:fldCharType="begin"/>
      </w:r>
      <w:r w:rsidR="00060CFB" w:rsidRPr="001C6685">
        <w:rPr>
          <w:i/>
        </w:rPr>
        <w:instrText xml:space="preserve"> REF _Ref382925179 \h  \* MERGEFORMAT </w:instrText>
      </w:r>
      <w:r w:rsidR="00060CFB" w:rsidRPr="001C6685">
        <w:rPr>
          <w:i/>
        </w:rPr>
      </w:r>
      <w:r w:rsidR="00060CFB" w:rsidRPr="001C6685">
        <w:rPr>
          <w:i/>
        </w:rPr>
        <w:fldChar w:fldCharType="end"/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21" w:name="_Ref382926735"/>
      <w:bookmarkStart w:id="122" w:name="_Toc38464418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21"/>
      <w:bookmarkEnd w:id="122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Pr="000909DB">
        <w:rPr>
          <w:i/>
        </w:rPr>
        <w:t>0х</w:t>
      </w:r>
      <w:r w:rsidRPr="000909DB">
        <w:rPr>
          <w:i/>
          <w:lang w:val="en-US"/>
        </w:rPr>
        <w:t>BB</w:t>
      </w:r>
      <w:r w:rsidRPr="000909DB">
        <w:rPr>
          <w:i/>
        </w:rPr>
        <w:t xml:space="preserve">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23" w:name="_Ref382927079"/>
      <w:bookmarkStart w:id="124" w:name="_Toc38464418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123"/>
      <w:bookmarkEnd w:id="124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</w:t>
      </w:r>
      <w:r w:rsidRPr="007F70C6">
        <w:rPr>
          <w:i/>
        </w:rPr>
        <w:t xml:space="preserve">С – Порог предупреждения (по КЧ) / </w:t>
      </w:r>
      <w:proofErr w:type="spellStart"/>
      <w:r w:rsidRPr="007F70C6">
        <w:rPr>
          <w:i/>
        </w:rPr>
        <w:t>Загрубление</w:t>
      </w:r>
      <w:proofErr w:type="spellEnd"/>
      <w:r w:rsidRPr="007F70C6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6053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5179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end"/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25" w:name="_Ref382927374"/>
      <w:bookmarkStart w:id="126" w:name="_Toc38464418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25"/>
      <w:bookmarkEnd w:id="126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D</w:t>
      </w:r>
      <w:r w:rsidRPr="007F70C6">
        <w:rPr>
          <w:i/>
        </w:rPr>
        <w:t xml:space="preserve"> – Контроль выходного сигнала (запись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5031 \h  \* MERGEFORMAT </w:instrText>
      </w:r>
      <w:r w:rsidRPr="007F70C6">
        <w:rPr>
          <w:i/>
        </w:rPr>
      </w:r>
      <w:r w:rsidRPr="007F70C6">
        <w:rPr>
          <w:i/>
        </w:rPr>
        <w:fldChar w:fldCharType="end"/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27" w:name="_Ref381004758"/>
      <w:bookmarkStart w:id="128" w:name="_Toc38464418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27"/>
      <w:r w:rsidR="001C6685">
        <w:t>Тестовые сигналы (чтение)</w:t>
      </w:r>
      <w:bookmarkEnd w:id="128"/>
      <w:r w:rsidR="00994CE6">
        <w:rPr>
          <w:lang w:val="en-US"/>
        </w:rPr>
        <w:t>H</w:t>
      </w:r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994CE6" w:rsidRDefault="00684E2C" w:rsidP="00437C75">
      <w:pPr>
        <w:contextualSpacing/>
        <w:rPr>
          <w:b/>
        </w:rPr>
      </w:pPr>
      <w:r w:rsidRPr="00994CE6">
        <w:rPr>
          <w:b/>
        </w:rPr>
        <w:t>0</w:t>
      </w:r>
      <w:r w:rsidRPr="00152A64">
        <w:rPr>
          <w:b/>
          <w:lang w:val="en-US"/>
        </w:rPr>
        <w:t>x</w:t>
      </w:r>
      <w:r w:rsidRPr="00994CE6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4CE6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4CE6">
        <w:rPr>
          <w:b/>
        </w:rPr>
        <w:t>3</w:t>
      </w:r>
      <w:r w:rsidR="00EC598E">
        <w:rPr>
          <w:b/>
          <w:lang w:val="en-US"/>
        </w:rPr>
        <w:t>E</w:t>
      </w:r>
      <w:r w:rsidRPr="00994CE6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4CE6">
        <w:rPr>
          <w:b/>
          <w:u w:val="single"/>
        </w:rPr>
        <w:t>1</w:t>
      </w:r>
      <w:r w:rsidRPr="00994CE6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4CE6">
        <w:rPr>
          <w:b/>
          <w:u w:val="single"/>
        </w:rPr>
        <w:t>2</w:t>
      </w:r>
      <w:r w:rsidRPr="00994CE6">
        <w:rPr>
          <w:b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994CE6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Default="005E6AB7" w:rsidP="00BB1E1E">
      <w:pPr>
        <w:contextualSpacing/>
        <w:rPr>
          <w:lang w:val="en-US"/>
        </w:rPr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9B417C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  <w:bookmarkStart w:id="129" w:name="_GoBack"/>
      <w:bookmarkEnd w:id="129"/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43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DE3D19" w:rsidRPr="007C55C0" w:rsidRDefault="00DE3D19" w:rsidP="00994CE6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DE3D19" w:rsidRPr="007C55C0" w:rsidRDefault="00DE3D19" w:rsidP="00994CE6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5866B6" w:rsidTr="005866B6">
        <w:tc>
          <w:tcPr>
            <w:tcW w:w="675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C154F1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2B10EA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3D1CB2">
        <w:tc>
          <w:tcPr>
            <w:tcW w:w="3510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Pr="004530CC">
        <w:rPr>
          <w:i/>
        </w:rPr>
        <w:t>0</w:t>
      </w:r>
      <w:r w:rsidRPr="004530CC">
        <w:rPr>
          <w:i/>
          <w:lang w:val="en-US"/>
        </w:rPr>
        <w:t>x</w:t>
      </w:r>
      <w:r w:rsidRPr="004530CC">
        <w:rPr>
          <w:i/>
        </w:rPr>
        <w:t>7</w:t>
      </w:r>
      <w:r w:rsidRPr="004530CC">
        <w:rPr>
          <w:i/>
          <w:lang w:val="en-US"/>
        </w:rPr>
        <w:t>E</w:t>
      </w:r>
      <w:r w:rsidRPr="004530CC">
        <w:rPr>
          <w:i/>
        </w:rPr>
        <w:t xml:space="preserve">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30" w:name="_Ref380594077"/>
      <w:bookmarkStart w:id="131" w:name="_Toc384644186"/>
      <w:r>
        <w:rPr>
          <w:lang w:val="en-US"/>
        </w:rPr>
        <w:t xml:space="preserve">0x3F – </w:t>
      </w:r>
      <w:r>
        <w:t>Версия аппарата (чтение)</w:t>
      </w:r>
      <w:bookmarkEnd w:id="130"/>
      <w:bookmarkEnd w:id="131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32" w:name="_Toc384644187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32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33" w:name="_Toc38464418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33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34" w:name="_Ref382312943"/>
      <w:bookmarkStart w:id="135" w:name="_Ref382312949"/>
      <w:bookmarkStart w:id="136" w:name="_Toc38464418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34"/>
      <w:bookmarkEnd w:id="135"/>
      <w:bookmarkEnd w:id="136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37" w:name="_Ref382923098"/>
      <w:bookmarkStart w:id="138" w:name="_Ref382923166"/>
      <w:bookmarkStart w:id="139" w:name="_Toc384644190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37"/>
      <w:bookmarkEnd w:id="138"/>
      <w:bookmarkEnd w:id="139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Pr="00724205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40" w:name="_Ref381025789"/>
      <w:bookmarkStart w:id="141" w:name="_Toc384644191"/>
      <w:r>
        <w:t>0х74 – Пароль пользователя (чтение)</w:t>
      </w:r>
      <w:bookmarkEnd w:id="140"/>
      <w:bookmarkEnd w:id="141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Pr="00F24B67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42" w:name="_Toc38464419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42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43" w:name="_Ref382987791"/>
      <w:bookmarkStart w:id="144" w:name="_Ref382987795"/>
      <w:bookmarkStart w:id="145" w:name="_Toc384644193"/>
      <w:r>
        <w:lastRenderedPageBreak/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43"/>
      <w:bookmarkEnd w:id="144"/>
      <w:bookmarkEnd w:id="145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46" w:name="_Ref382922015"/>
      <w:bookmarkStart w:id="147" w:name="_Toc38464419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46"/>
      <w:bookmarkEnd w:id="147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lastRenderedPageBreak/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BB1E1E">
        <w:rPr>
          <w:i/>
        </w:rPr>
        <w:t>0</w:t>
      </w:r>
      <w:r w:rsidRPr="00BB1E1E">
        <w:rPr>
          <w:i/>
          <w:lang w:val="en-US"/>
        </w:rPr>
        <w:t>x</w:t>
      </w:r>
      <w:r w:rsidRPr="00BB1E1E">
        <w:rPr>
          <w:i/>
        </w:rPr>
        <w:t>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48" w:name="_Ref382922932"/>
      <w:bookmarkStart w:id="149" w:name="_Toc384644195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48"/>
      <w:bookmarkEnd w:id="149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Pr="00F24B67">
        <w:rPr>
          <w:i/>
        </w:rPr>
        <w:t>0</w:t>
      </w:r>
      <w:r w:rsidRPr="00F24B67">
        <w:rPr>
          <w:i/>
          <w:lang w:val="en-US"/>
        </w:rPr>
        <w:t>x</w:t>
      </w:r>
      <w:r w:rsidRPr="00F24B67">
        <w:rPr>
          <w:i/>
        </w:rPr>
        <w:t>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50" w:name="_Ref382924181"/>
      <w:bookmarkStart w:id="151" w:name="_Toc384644196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50"/>
      <w:bookmarkEnd w:id="151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Pr="00B266CB">
        <w:rPr>
          <w:i/>
        </w:rPr>
        <w:t>0</w:t>
      </w:r>
      <w:r w:rsidRPr="00B266CB">
        <w:rPr>
          <w:i/>
          <w:lang w:val="en-US"/>
        </w:rPr>
        <w:t>x</w:t>
      </w:r>
      <w:r w:rsidRPr="00B266CB">
        <w:rPr>
          <w:i/>
        </w:rPr>
        <w:t>35 – Синхронизация часов (чтение)</w:t>
      </w:r>
      <w:r w:rsidRPr="00B266CB">
        <w:rPr>
          <w:i/>
        </w:rPr>
        <w:fldChar w:fldCharType="end"/>
      </w: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1976 \h  \* MERGEFORMAT </w:instrText>
      </w:r>
      <w:r w:rsidRPr="00B266CB">
        <w:rPr>
          <w:i/>
        </w:rPr>
      </w:r>
      <w:r w:rsidRPr="00B266C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52" w:name="_Ref383422184"/>
      <w:bookmarkStart w:id="153" w:name="_Toc384644197"/>
      <w:r>
        <w:t>0х</w:t>
      </w:r>
      <w:r>
        <w:rPr>
          <w:lang w:val="en-US"/>
        </w:rPr>
        <w:t>B</w:t>
      </w:r>
      <w:r>
        <w:t>5 – Синхронизация часов / Тип детектора</w:t>
      </w:r>
      <w:r w:rsidRPr="00997FE1">
        <w:t xml:space="preserve"> </w:t>
      </w:r>
      <w:r>
        <w:t>(запись)</w:t>
      </w:r>
      <w:bookmarkEnd w:id="152"/>
      <w:bookmarkEnd w:id="153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11283A" w:rsidRPr="005943F3">
        <w:rPr>
          <w:i/>
        </w:rPr>
        <w:t>0x35 – Синхронизация часов / Тип детектора / Запрос всех общих параметров (чтение)</w:t>
      </w:r>
      <w:r w:rsidRPr="005943F3">
        <w:rPr>
          <w:i/>
        </w:rPr>
        <w:fldChar w:fldCharType="end"/>
      </w: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1976 \h  \* MERGEFORMAT </w:instrText>
      </w:r>
      <w:r w:rsidRPr="005943F3">
        <w:rPr>
          <w:i/>
        </w:rPr>
      </w:r>
      <w:r w:rsidRPr="005943F3">
        <w:rPr>
          <w:i/>
        </w:rPr>
        <w:fldChar w:fldCharType="end"/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54" w:name="_Ref382924706"/>
      <w:bookmarkStart w:id="155" w:name="_Toc384644198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154"/>
      <w:bookmarkEnd w:id="155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Pr="00264845">
        <w:rPr>
          <w:i/>
        </w:rPr>
        <w:t>0</w:t>
      </w:r>
      <w:r w:rsidRPr="00264845">
        <w:rPr>
          <w:i/>
          <w:lang w:val="en-US"/>
        </w:rPr>
        <w:t>x</w:t>
      </w:r>
      <w:r w:rsidRPr="00264845">
        <w:rPr>
          <w:i/>
        </w:rPr>
        <w:t xml:space="preserve">36 – </w:t>
      </w:r>
      <w:proofErr w:type="gramStart"/>
      <w:r w:rsidRPr="00264845">
        <w:rPr>
          <w:i/>
          <w:lang w:val="en-US"/>
        </w:rPr>
        <w:t>U</w:t>
      </w:r>
      <w:proofErr w:type="spellStart"/>
      <w:proofErr w:type="gramEnd"/>
      <w:r w:rsidRPr="00264845">
        <w:rPr>
          <w:i/>
        </w:rPr>
        <w:t>вых</w:t>
      </w:r>
      <w:proofErr w:type="spellEnd"/>
      <w:r w:rsidRPr="00264845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1976 \h  \* MERGEFORMAT </w:instrText>
      </w:r>
      <w:r w:rsidRPr="00264845">
        <w:rPr>
          <w:i/>
        </w:rPr>
      </w:r>
      <w:r w:rsidRPr="0026484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56" w:name="_Ref382925031"/>
      <w:bookmarkStart w:id="157" w:name="_Toc384644199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56"/>
      <w:bookmarkEnd w:id="157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Pr="002E486D">
        <w:rPr>
          <w:i/>
        </w:rPr>
        <w:t>0</w:t>
      </w:r>
      <w:r w:rsidRPr="002E486D">
        <w:rPr>
          <w:i/>
          <w:lang w:val="en-US"/>
        </w:rPr>
        <w:t>x</w:t>
      </w:r>
      <w:r w:rsidRPr="002E486D">
        <w:rPr>
          <w:i/>
        </w:rPr>
        <w:t>37 – Совместимость / Удержание реле команд ПРД (чтение)</w:t>
      </w:r>
      <w:r w:rsidRPr="002E486D">
        <w:rPr>
          <w:i/>
        </w:rPr>
        <w:fldChar w:fldCharType="end"/>
      </w: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1976 \h  \* MERGEFORMAT </w:instrText>
      </w:r>
      <w:r w:rsidRPr="002E486D">
        <w:rPr>
          <w:i/>
        </w:rPr>
      </w:r>
      <w:r w:rsidRPr="002E486D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58" w:name="_Ref382925179"/>
      <w:bookmarkStart w:id="159" w:name="_Toc38464420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58"/>
      <w:bookmarkEnd w:id="159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Pr="00E177E6">
        <w:rPr>
          <w:i/>
        </w:rPr>
        <w:t>0</w:t>
      </w:r>
      <w:r w:rsidRPr="00E177E6">
        <w:rPr>
          <w:i/>
          <w:lang w:val="en-US"/>
        </w:rPr>
        <w:t>x</w:t>
      </w:r>
      <w:r w:rsidRPr="00E177E6">
        <w:rPr>
          <w:i/>
        </w:rPr>
        <w:t>38 – Сетевой адрес (чтение)</w:t>
      </w:r>
      <w:r w:rsidRPr="00E177E6">
        <w:rPr>
          <w:i/>
        </w:rPr>
        <w:fldChar w:fldCharType="end"/>
      </w: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1976 \h  \* MERGEFORMAT </w:instrText>
      </w:r>
      <w:r w:rsidRPr="00E177E6">
        <w:rPr>
          <w:i/>
        </w:rPr>
      </w:r>
      <w:r w:rsidRPr="00E177E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60" w:name="_Ref382926053"/>
      <w:bookmarkStart w:id="161" w:name="_Toc38464420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60"/>
      <w:bookmarkEnd w:id="16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Pr="00060CFB">
        <w:rPr>
          <w:i/>
        </w:rPr>
        <w:t>0</w:t>
      </w:r>
      <w:r w:rsidRPr="00060CFB">
        <w:rPr>
          <w:i/>
          <w:lang w:val="en-US"/>
        </w:rPr>
        <w:t>x</w:t>
      </w:r>
      <w:r w:rsidRPr="00060CFB">
        <w:rPr>
          <w:i/>
        </w:rPr>
        <w:t>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3249 \h  \* MERGEFORMAT </w:instrText>
      </w:r>
      <w:r w:rsidRPr="00060CFB">
        <w:rPr>
          <w:i/>
        </w:rPr>
      </w:r>
      <w:r w:rsidRPr="00060CF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62" w:name="_Ref382926521"/>
      <w:bookmarkStart w:id="163" w:name="_Toc38464420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62"/>
      <w:bookmarkEnd w:id="163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Pr="001C6685">
        <w:rPr>
          <w:i/>
        </w:rPr>
        <w:t>0</w:t>
      </w:r>
      <w:r w:rsidRPr="001C6685">
        <w:rPr>
          <w:i/>
          <w:lang w:val="en-US"/>
        </w:rPr>
        <w:t>x</w:t>
      </w:r>
      <w:r w:rsidRPr="001C6685">
        <w:rPr>
          <w:i/>
        </w:rPr>
        <w:t>3</w:t>
      </w:r>
      <w:r w:rsidRPr="001C6685">
        <w:rPr>
          <w:i/>
          <w:lang w:val="en-US"/>
        </w:rPr>
        <w:t>A</w:t>
      </w:r>
      <w:r w:rsidRPr="001C6685">
        <w:rPr>
          <w:i/>
        </w:rPr>
        <w:t xml:space="preserve"> – Частота (чтение)</w:t>
      </w:r>
      <w:r w:rsidRPr="001C6685">
        <w:rPr>
          <w:i/>
        </w:rPr>
        <w:fldChar w:fldCharType="end"/>
      </w: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1976 \h  \* MERGEFORMAT </w:instrText>
      </w:r>
      <w:r w:rsidRPr="001C6685">
        <w:rPr>
          <w:i/>
        </w:rPr>
      </w:r>
      <w:r w:rsidRPr="001C668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64" w:name="_Ref382926755"/>
      <w:bookmarkStart w:id="165" w:name="_Toc38464420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64"/>
      <w:bookmarkEnd w:id="165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Pr="000909DB">
        <w:rPr>
          <w:i/>
        </w:rPr>
        <w:t>0</w:t>
      </w:r>
      <w:r w:rsidRPr="000909DB">
        <w:rPr>
          <w:i/>
          <w:lang w:val="en-US"/>
        </w:rPr>
        <w:t>x</w:t>
      </w:r>
      <w:r w:rsidRPr="000909DB">
        <w:rPr>
          <w:i/>
        </w:rPr>
        <w:t>3</w:t>
      </w:r>
      <w:r w:rsidRPr="000909DB">
        <w:rPr>
          <w:i/>
          <w:lang w:val="en-US"/>
        </w:rPr>
        <w:t>B</w:t>
      </w:r>
      <w:r w:rsidRPr="000909DB">
        <w:rPr>
          <w:i/>
        </w:rPr>
        <w:t xml:space="preserve"> – Номер аппарата (чтение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60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1976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66" w:name="_Ref382927189"/>
      <w:bookmarkStart w:id="167" w:name="_Toc384644204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166"/>
      <w:bookmarkEnd w:id="167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C</w:t>
      </w:r>
      <w:r w:rsidRPr="007F70C6">
        <w:rPr>
          <w:i/>
        </w:rPr>
        <w:t xml:space="preserve"> – Порог предупреждения (по КЧ) / </w:t>
      </w:r>
      <w:proofErr w:type="spellStart"/>
      <w:r w:rsidRPr="007F70C6">
        <w:rPr>
          <w:i/>
        </w:rPr>
        <w:t>Загрубление</w:t>
      </w:r>
      <w:proofErr w:type="spellEnd"/>
      <w:r w:rsidRPr="007F70C6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6E743A" w:rsidRPr="007F70C6">
        <w:rPr>
          <w:i/>
        </w:rPr>
        <w:fldChar w:fldCharType="begin"/>
      </w:r>
      <w:r w:rsidR="006E743A" w:rsidRPr="007F70C6">
        <w:rPr>
          <w:i/>
        </w:rPr>
        <w:instrText xml:space="preserve"> REF _Ref382923249 \h  \* MERGEFORMAT </w:instrText>
      </w:r>
      <w:r w:rsidR="006E743A" w:rsidRPr="007F70C6">
        <w:rPr>
          <w:i/>
        </w:rPr>
      </w:r>
      <w:r w:rsidR="006E743A"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68" w:name="_Ref382927404"/>
      <w:bookmarkStart w:id="169" w:name="_Toc38464420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68"/>
      <w:bookmarkEnd w:id="169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D</w:t>
      </w:r>
      <w:r w:rsidRPr="007F70C6">
        <w:rPr>
          <w:i/>
        </w:rPr>
        <w:t xml:space="preserve"> – Контроль выходного сигнала (чтение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1976 \h  \* MERGEFORMAT </w:instrText>
      </w:r>
      <w:r w:rsidRPr="007F70C6">
        <w:rPr>
          <w:i/>
        </w:rPr>
      </w:r>
      <w:r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A70100" w:rsidRDefault="00A70100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Изменены поля страниц.</w:t>
            </w:r>
          </w:p>
          <w:p w:rsidR="0026787E" w:rsidRPr="0026787E" w:rsidRDefault="0026787E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08036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-</w:t>
            </w:r>
            <w:r w:rsidRPr="009F6150">
              <w:rPr>
                <w:sz w:val="14"/>
              </w:rPr>
              <w:t xml:space="preserve">&gt; </w:t>
            </w:r>
            <w:r>
              <w:rPr>
                <w:sz w:val="14"/>
              </w:rPr>
              <w:t>изменен порядок следования таблиц, К400 стала первой</w:t>
            </w:r>
          </w:p>
          <w:p w:rsidR="00450D0F" w:rsidRPr="0026787E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3961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FE187B" w:rsidRPr="00FE187B">
              <w:rPr>
                <w:sz w:val="14"/>
              </w:rPr>
              <w:t>-&gt; переключатель действует и в совместимости АВАНТ</w:t>
            </w:r>
          </w:p>
          <w:p w:rsidR="00B2293C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1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B2293C">
              <w:rPr>
                <w:sz w:val="14"/>
              </w:rPr>
              <w:t>-</w:t>
            </w:r>
            <w:r w:rsidR="00B2293C" w:rsidRPr="00F70864">
              <w:rPr>
                <w:sz w:val="14"/>
              </w:rPr>
              <w:t xml:space="preserve">&gt; </w:t>
            </w:r>
            <w:r w:rsidR="00B2293C">
              <w:rPr>
                <w:sz w:val="14"/>
              </w:rPr>
              <w:t>добавлен</w:t>
            </w:r>
            <w:r>
              <w:rPr>
                <w:sz w:val="14"/>
              </w:rPr>
              <w:t xml:space="preserve">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51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89985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2.2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>добавлена команда 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9</w:t>
            </w:r>
            <w:r>
              <w:rPr>
                <w:sz w:val="14"/>
                <w:lang w:val="en-US"/>
              </w:rPr>
              <w:t>A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94044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3.1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F70864">
              <w:rPr>
                <w:sz w:val="14"/>
              </w:rPr>
              <w:t>0</w:t>
            </w:r>
            <w:proofErr w:type="spellStart"/>
            <w:r>
              <w:rPr>
                <w:sz w:val="14"/>
                <w:lang w:val="en-US"/>
              </w:rPr>
              <w:t>xAA</w:t>
            </w:r>
            <w:proofErr w:type="spellEnd"/>
          </w:p>
          <w:p w:rsidR="00475F49" w:rsidRPr="00A70100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6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4.1</w:t>
            </w:r>
            <w:r>
              <w:rPr>
                <w:sz w:val="14"/>
              </w:rPr>
              <w:fldChar w:fldCharType="end"/>
            </w:r>
            <w:r w:rsidRPr="00F70864">
              <w:rPr>
                <w:sz w:val="14"/>
              </w:rPr>
              <w:t xml:space="preserve"> </w:t>
            </w:r>
            <w:r w:rsidR="00475F49">
              <w:rPr>
                <w:sz w:val="14"/>
              </w:rPr>
              <w:t>-</w:t>
            </w:r>
            <w:r w:rsidR="00475F49" w:rsidRPr="00C21BE0">
              <w:rPr>
                <w:sz w:val="14"/>
              </w:rPr>
              <w:t xml:space="preserve">&gt; </w:t>
            </w:r>
            <w:r w:rsidR="00475F49">
              <w:rPr>
                <w:sz w:val="14"/>
              </w:rPr>
              <w:t xml:space="preserve">добавлена команда </w:t>
            </w:r>
            <w:r w:rsidRPr="00A70100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A70100">
              <w:rPr>
                <w:sz w:val="14"/>
              </w:rPr>
              <w:t>34</w:t>
            </w:r>
          </w:p>
          <w:p w:rsid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C154F1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>380594077 \</w:instrText>
            </w:r>
            <w:r>
              <w:rPr>
                <w:sz w:val="14"/>
                <w:lang w:val="en-US"/>
              </w:rPr>
              <w:instrText>r</w:instrText>
            </w:r>
            <w:r w:rsidRPr="00C154F1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C154F1">
              <w:rPr>
                <w:sz w:val="14"/>
              </w:rPr>
              <w:instrText xml:space="preserve"> </w:instrText>
            </w:r>
            <w:r w:rsidR="007E5093" w:rsidRPr="003D1CB2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3D1CB2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C154F1">
              <w:rPr>
                <w:sz w:val="14"/>
              </w:rPr>
              <w:t>2.4.2</w:t>
            </w:r>
            <w:r>
              <w:rPr>
                <w:sz w:val="14"/>
                <w:lang w:val="en-US"/>
              </w:rPr>
              <w:fldChar w:fldCharType="end"/>
            </w:r>
            <w:r w:rsidRPr="00C154F1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C154F1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C154F1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F</w:t>
            </w:r>
          </w:p>
          <w:p w:rsidR="00717ACC" w:rsidRDefault="00717ACC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1</w:t>
            </w:r>
            <w:r w:rsidR="00BD43F7">
              <w:rPr>
                <w:sz w:val="14"/>
              </w:rPr>
              <w:t xml:space="preserve"> -</w:t>
            </w:r>
            <w:r w:rsidR="00BD43F7" w:rsidRPr="00BD43F7">
              <w:rPr>
                <w:sz w:val="14"/>
              </w:rPr>
              <w:t xml:space="preserve">&gt; </w:t>
            </w:r>
            <w:r w:rsidR="00BD43F7">
              <w:rPr>
                <w:sz w:val="14"/>
              </w:rPr>
              <w:t>добавлен новый пун</w:t>
            </w:r>
            <w:proofErr w:type="gramStart"/>
            <w:r w:rsidR="00BD43F7">
              <w:rPr>
                <w:sz w:val="14"/>
              </w:rPr>
              <w:t>кт</w:t>
            </w:r>
            <w:r>
              <w:rPr>
                <w:sz w:val="14"/>
              </w:rPr>
              <w:t xml:space="preserve"> Стр</w:t>
            </w:r>
            <w:proofErr w:type="gramEnd"/>
            <w:r>
              <w:rPr>
                <w:sz w:val="14"/>
              </w:rPr>
              <w:t>уктура меню.</w:t>
            </w:r>
          </w:p>
          <w:p w:rsidR="00BD43F7" w:rsidRPr="009D02A1" w:rsidRDefault="00BD43F7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5 –</w:t>
            </w:r>
            <w:r w:rsidR="009D02A1" w:rsidRPr="009D02A1">
              <w:rPr>
                <w:sz w:val="14"/>
              </w:rPr>
              <w:t>&gt;</w:t>
            </w:r>
            <w:r>
              <w:rPr>
                <w:sz w:val="14"/>
              </w:rPr>
              <w:t xml:space="preserve"> </w:t>
            </w:r>
            <w:proofErr w:type="gramStart"/>
            <w:r>
              <w:rPr>
                <w:sz w:val="14"/>
              </w:rPr>
              <w:t>переделан</w:t>
            </w:r>
            <w:proofErr w:type="gramEnd"/>
            <w:r>
              <w:rPr>
                <w:sz w:val="14"/>
              </w:rPr>
              <w:t xml:space="preserve"> (клавиатура)</w:t>
            </w:r>
            <w:r w:rsidR="009D02A1">
              <w:rPr>
                <w:sz w:val="14"/>
              </w:rPr>
              <w:t>.</w:t>
            </w:r>
          </w:p>
          <w:p w:rsidR="006B6BED" w:rsidRDefault="009D02A1" w:rsidP="006B6BED">
            <w:pPr>
              <w:pStyle w:val="a3"/>
              <w:ind w:left="0" w:firstLine="0"/>
              <w:rPr>
                <w:sz w:val="14"/>
              </w:rPr>
            </w:pPr>
            <w:r w:rsidRPr="009D02A1">
              <w:rPr>
                <w:sz w:val="14"/>
              </w:rPr>
              <w:t xml:space="preserve">1.2 -&gt; </w:t>
            </w:r>
            <w:r>
              <w:rPr>
                <w:sz w:val="14"/>
              </w:rPr>
              <w:t>в РЗСК добавлены пункты уп</w:t>
            </w:r>
            <w:r w:rsidR="006B6BED">
              <w:rPr>
                <w:sz w:val="14"/>
              </w:rPr>
              <w:t xml:space="preserve">равления пуск и сброс </w:t>
            </w:r>
            <w:proofErr w:type="spellStart"/>
            <w:r w:rsidR="006B6BED">
              <w:rPr>
                <w:sz w:val="14"/>
              </w:rPr>
              <w:t>удаленног</w:t>
            </w:r>
            <w:proofErr w:type="spellEnd"/>
          </w:p>
          <w:p w:rsidR="006B6BED" w:rsidRDefault="006B6BED" w:rsidP="006B6BED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…</w:t>
            </w:r>
          </w:p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  <w:proofErr w:type="gramStart"/>
            <w:r>
              <w:rPr>
                <w:sz w:val="14"/>
              </w:rPr>
              <w:t>Исправлено</w:t>
            </w:r>
            <w:proofErr w:type="gramEnd"/>
            <w:r>
              <w:rPr>
                <w:sz w:val="14"/>
              </w:rPr>
              <w:t xml:space="preserve">/дополнено описание команд тестов </w:t>
            </w:r>
            <w:r w:rsidRPr="006B6BED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6B6BED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E</w:t>
            </w:r>
            <w:r>
              <w:rPr>
                <w:sz w:val="14"/>
              </w:rPr>
              <w:t>/</w:t>
            </w:r>
            <w:r w:rsidRPr="002D661E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2D661E">
              <w:rPr>
                <w:sz w:val="14"/>
              </w:rPr>
              <w:t>7</w:t>
            </w:r>
            <w:r>
              <w:rPr>
                <w:sz w:val="14"/>
                <w:lang w:val="en-US"/>
              </w:rPr>
              <w:t>E</w:t>
            </w:r>
            <w:r w:rsidRPr="002D661E">
              <w:rPr>
                <w:sz w:val="14"/>
              </w:rPr>
              <w:t>.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C030B" w:rsidRDefault="00FC030B" w:rsidP="0063021E">
      <w:r>
        <w:separator/>
      </w:r>
    </w:p>
  </w:endnote>
  <w:endnote w:type="continuationSeparator" w:id="0">
    <w:p w:rsidR="00FC030B" w:rsidRDefault="00FC030B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94CE6" w:rsidRDefault="00994CE6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994CE6" w:rsidRDefault="00994CE6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994CE6" w:rsidRDefault="00994CE6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E204F4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0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994CE6" w:rsidRDefault="00994CE6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E204F4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0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C030B" w:rsidRDefault="00FC030B" w:rsidP="0063021E">
      <w:r>
        <w:separator/>
      </w:r>
    </w:p>
  </w:footnote>
  <w:footnote w:type="continuationSeparator" w:id="0">
    <w:p w:rsidR="00FC030B" w:rsidRDefault="00FC030B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102D"/>
    <w:rsid w:val="00082303"/>
    <w:rsid w:val="000909DB"/>
    <w:rsid w:val="00094FC3"/>
    <w:rsid w:val="000A005A"/>
    <w:rsid w:val="000A590C"/>
    <w:rsid w:val="000B69C4"/>
    <w:rsid w:val="000B6B84"/>
    <w:rsid w:val="000D2453"/>
    <w:rsid w:val="000F329D"/>
    <w:rsid w:val="001010D5"/>
    <w:rsid w:val="001049AD"/>
    <w:rsid w:val="0010577F"/>
    <w:rsid w:val="0011283A"/>
    <w:rsid w:val="0011288C"/>
    <w:rsid w:val="001215CE"/>
    <w:rsid w:val="00132FC5"/>
    <w:rsid w:val="001425D0"/>
    <w:rsid w:val="00142E95"/>
    <w:rsid w:val="00151B15"/>
    <w:rsid w:val="00152A64"/>
    <w:rsid w:val="00166B60"/>
    <w:rsid w:val="00183BAD"/>
    <w:rsid w:val="001A5848"/>
    <w:rsid w:val="001A7998"/>
    <w:rsid w:val="001B26F8"/>
    <w:rsid w:val="001B3CA9"/>
    <w:rsid w:val="001C6685"/>
    <w:rsid w:val="001E214E"/>
    <w:rsid w:val="001F36E5"/>
    <w:rsid w:val="002118A5"/>
    <w:rsid w:val="00231EEF"/>
    <w:rsid w:val="002322C8"/>
    <w:rsid w:val="0024109B"/>
    <w:rsid w:val="002414A7"/>
    <w:rsid w:val="00245203"/>
    <w:rsid w:val="00245953"/>
    <w:rsid w:val="002542FB"/>
    <w:rsid w:val="002646A5"/>
    <w:rsid w:val="00264845"/>
    <w:rsid w:val="0026787E"/>
    <w:rsid w:val="00273E04"/>
    <w:rsid w:val="0028139B"/>
    <w:rsid w:val="00287C7C"/>
    <w:rsid w:val="00295E29"/>
    <w:rsid w:val="002B0D0B"/>
    <w:rsid w:val="002B10EA"/>
    <w:rsid w:val="002B5E89"/>
    <w:rsid w:val="002C6610"/>
    <w:rsid w:val="002D661E"/>
    <w:rsid w:val="002D68E6"/>
    <w:rsid w:val="002E486D"/>
    <w:rsid w:val="002E60DD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C1B7B"/>
    <w:rsid w:val="003D1CB2"/>
    <w:rsid w:val="003E7966"/>
    <w:rsid w:val="003F0935"/>
    <w:rsid w:val="003F77D3"/>
    <w:rsid w:val="00400234"/>
    <w:rsid w:val="004073F2"/>
    <w:rsid w:val="0042655E"/>
    <w:rsid w:val="00437C75"/>
    <w:rsid w:val="00440D87"/>
    <w:rsid w:val="00450D0F"/>
    <w:rsid w:val="004530CC"/>
    <w:rsid w:val="004565AF"/>
    <w:rsid w:val="00460C1E"/>
    <w:rsid w:val="0047040C"/>
    <w:rsid w:val="00475F49"/>
    <w:rsid w:val="00491E0B"/>
    <w:rsid w:val="00497352"/>
    <w:rsid w:val="004A1B58"/>
    <w:rsid w:val="004B1685"/>
    <w:rsid w:val="004C3477"/>
    <w:rsid w:val="004D6600"/>
    <w:rsid w:val="004E271B"/>
    <w:rsid w:val="004F1481"/>
    <w:rsid w:val="00523DBD"/>
    <w:rsid w:val="00524AA1"/>
    <w:rsid w:val="00530A90"/>
    <w:rsid w:val="005336E0"/>
    <w:rsid w:val="005439FD"/>
    <w:rsid w:val="00555F5C"/>
    <w:rsid w:val="00572D88"/>
    <w:rsid w:val="0057510C"/>
    <w:rsid w:val="00582152"/>
    <w:rsid w:val="005866B6"/>
    <w:rsid w:val="005908B4"/>
    <w:rsid w:val="005943F3"/>
    <w:rsid w:val="005B65DB"/>
    <w:rsid w:val="005C4EEA"/>
    <w:rsid w:val="005D11B4"/>
    <w:rsid w:val="005D50CD"/>
    <w:rsid w:val="005E6AB7"/>
    <w:rsid w:val="005F59EF"/>
    <w:rsid w:val="006112C0"/>
    <w:rsid w:val="0063021E"/>
    <w:rsid w:val="00630AE1"/>
    <w:rsid w:val="006328EA"/>
    <w:rsid w:val="00633661"/>
    <w:rsid w:val="00642649"/>
    <w:rsid w:val="00644300"/>
    <w:rsid w:val="00667169"/>
    <w:rsid w:val="00676C3C"/>
    <w:rsid w:val="00677B10"/>
    <w:rsid w:val="00684E2C"/>
    <w:rsid w:val="006852EA"/>
    <w:rsid w:val="006A5B8F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4205"/>
    <w:rsid w:val="00727C66"/>
    <w:rsid w:val="00735C6A"/>
    <w:rsid w:val="007838D8"/>
    <w:rsid w:val="007A4380"/>
    <w:rsid w:val="007A71B7"/>
    <w:rsid w:val="007A7A2F"/>
    <w:rsid w:val="007B338B"/>
    <w:rsid w:val="007C03B5"/>
    <w:rsid w:val="007C55C0"/>
    <w:rsid w:val="007D0DD1"/>
    <w:rsid w:val="007E5093"/>
    <w:rsid w:val="007F1182"/>
    <w:rsid w:val="007F70C6"/>
    <w:rsid w:val="008112B5"/>
    <w:rsid w:val="008141C7"/>
    <w:rsid w:val="00817F86"/>
    <w:rsid w:val="008318EA"/>
    <w:rsid w:val="00835C5A"/>
    <w:rsid w:val="008430BD"/>
    <w:rsid w:val="00853840"/>
    <w:rsid w:val="00855C42"/>
    <w:rsid w:val="00856C0E"/>
    <w:rsid w:val="008663E4"/>
    <w:rsid w:val="008713D8"/>
    <w:rsid w:val="0089094A"/>
    <w:rsid w:val="008A55C6"/>
    <w:rsid w:val="008A6655"/>
    <w:rsid w:val="008B5A26"/>
    <w:rsid w:val="008C0058"/>
    <w:rsid w:val="008C1390"/>
    <w:rsid w:val="008D7A31"/>
    <w:rsid w:val="008E25B3"/>
    <w:rsid w:val="008F1885"/>
    <w:rsid w:val="008F7848"/>
    <w:rsid w:val="00903E58"/>
    <w:rsid w:val="00932ECA"/>
    <w:rsid w:val="009357B0"/>
    <w:rsid w:val="00945CCE"/>
    <w:rsid w:val="00950925"/>
    <w:rsid w:val="00953AFB"/>
    <w:rsid w:val="00972DBC"/>
    <w:rsid w:val="0097755A"/>
    <w:rsid w:val="00982D17"/>
    <w:rsid w:val="00985CBC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B07C8A"/>
    <w:rsid w:val="00B1335A"/>
    <w:rsid w:val="00B2293C"/>
    <w:rsid w:val="00B266CB"/>
    <w:rsid w:val="00B6695D"/>
    <w:rsid w:val="00B856F7"/>
    <w:rsid w:val="00B86A0D"/>
    <w:rsid w:val="00BA10DD"/>
    <w:rsid w:val="00BA1C0A"/>
    <w:rsid w:val="00BB1E1E"/>
    <w:rsid w:val="00BC4B18"/>
    <w:rsid w:val="00BD0551"/>
    <w:rsid w:val="00BD2891"/>
    <w:rsid w:val="00BD43F7"/>
    <w:rsid w:val="00BE21F4"/>
    <w:rsid w:val="00BE35EC"/>
    <w:rsid w:val="00C0020B"/>
    <w:rsid w:val="00C030B8"/>
    <w:rsid w:val="00C046CA"/>
    <w:rsid w:val="00C079B2"/>
    <w:rsid w:val="00C147E6"/>
    <w:rsid w:val="00C154F1"/>
    <w:rsid w:val="00C20582"/>
    <w:rsid w:val="00C21BE0"/>
    <w:rsid w:val="00C24F10"/>
    <w:rsid w:val="00C5279B"/>
    <w:rsid w:val="00C7039D"/>
    <w:rsid w:val="00C766CF"/>
    <w:rsid w:val="00C87E5B"/>
    <w:rsid w:val="00C911CB"/>
    <w:rsid w:val="00CA3A62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61C27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122D"/>
    <w:rsid w:val="00DE0210"/>
    <w:rsid w:val="00DE0270"/>
    <w:rsid w:val="00DE3D19"/>
    <w:rsid w:val="00DF20BD"/>
    <w:rsid w:val="00DF6C59"/>
    <w:rsid w:val="00E0482E"/>
    <w:rsid w:val="00E177E6"/>
    <w:rsid w:val="00E204F4"/>
    <w:rsid w:val="00E4289D"/>
    <w:rsid w:val="00E56FA4"/>
    <w:rsid w:val="00E767D8"/>
    <w:rsid w:val="00E81D6F"/>
    <w:rsid w:val="00EA2626"/>
    <w:rsid w:val="00EB00B5"/>
    <w:rsid w:val="00EB625A"/>
    <w:rsid w:val="00EB7664"/>
    <w:rsid w:val="00EC598E"/>
    <w:rsid w:val="00EC66ED"/>
    <w:rsid w:val="00ED6461"/>
    <w:rsid w:val="00EE6378"/>
    <w:rsid w:val="00F20262"/>
    <w:rsid w:val="00F22625"/>
    <w:rsid w:val="00F24043"/>
    <w:rsid w:val="00F24B67"/>
    <w:rsid w:val="00F31376"/>
    <w:rsid w:val="00F436EF"/>
    <w:rsid w:val="00F4423D"/>
    <w:rsid w:val="00F449D1"/>
    <w:rsid w:val="00F50AF4"/>
    <w:rsid w:val="00F617AF"/>
    <w:rsid w:val="00F62CC7"/>
    <w:rsid w:val="00F64C2D"/>
    <w:rsid w:val="00F70864"/>
    <w:rsid w:val="00F83A77"/>
    <w:rsid w:val="00FC030B"/>
    <w:rsid w:val="00FD1F97"/>
    <w:rsid w:val="00FE187B"/>
    <w:rsid w:val="00FE211B"/>
    <w:rsid w:val="00FE23F6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2CFE17-70E1-46AB-9DB1-E30E32EA5B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81</TotalTime>
  <Pages>39</Pages>
  <Words>8076</Words>
  <Characters>46036</Characters>
  <Application>Microsoft Office Word</Application>
  <DocSecurity>0</DocSecurity>
  <Lines>383</Lines>
  <Paragraphs>1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0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Щеблыкин Михаил Владимирович</dc:creator>
  <cp:lastModifiedBy>Щеблыкин Михаил Владимирович</cp:lastModifiedBy>
  <cp:revision>190</cp:revision>
  <cp:lastPrinted>2014-02-19T09:33:00Z</cp:lastPrinted>
  <dcterms:created xsi:type="dcterms:W3CDTF">2014-02-17T03:55:00Z</dcterms:created>
  <dcterms:modified xsi:type="dcterms:W3CDTF">2014-04-24T08:54:00Z</dcterms:modified>
</cp:coreProperties>
</file>